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307A" w:rsidRDefault="00D0307A" w:rsidP="00D0307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Default="00D0307A" w:rsidP="00D0307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АНОВЛЕНИЕ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8505" w:type="dxa"/>
        <w:tblLayout w:type="fixed"/>
        <w:tblLook w:val="04A0" w:firstRow="1" w:lastRow="0" w:firstColumn="1" w:lastColumn="0" w:noHBand="0" w:noVBand="1"/>
      </w:tblPr>
      <w:tblGrid>
        <w:gridCol w:w="6805"/>
        <w:gridCol w:w="1700"/>
      </w:tblGrid>
      <w:tr w:rsidR="00D0307A" w:rsidTr="00D0307A">
        <w:tc>
          <w:tcPr>
            <w:tcW w:w="6804" w:type="dxa"/>
          </w:tcPr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 утверждении административных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гламентов предоставления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сударственных услуг в области 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хивного дела</w:t>
            </w:r>
          </w:p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700" w:type="dxa"/>
          </w:tcPr>
          <w:p w:rsidR="00D0307A" w:rsidRDefault="00D0307A">
            <w:pPr>
              <w:pStyle w:val="a4"/>
              <w:spacing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D0307A" w:rsidRDefault="00D0307A" w:rsidP="00D0307A">
      <w:pPr>
        <w:pStyle w:val="a4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в соответствии с 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,  приказом  Государственного комитета Республики Татарстан по архивному делу от 08.06.2016 № 050-ОД «Об утверждении типовых административных регламентов предоставления государственных услуг, осуществляемых муниципальными архивами Республики Татарстан» ( с изменениями приказа № 55 –од от 21.05.2018 года) Исполнительный комитет Мамадышского муниципального района Республики Татарстан 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ЛЯЕТ: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Утвердить (в новой редакции):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  Административный регламент предоставления государственной услуги по выдаче архивных справок, архивных выписок, копий архивных документов по архивным фондам, отнесенным к государственной собственности и хранящимся в муниципальном архиве (приложение № 1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 Административный регламент предоставления государственной услуги по консультированию по вопросам местонахождения архивных документов, отнесенных к государственной собственности (Приложение № 2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. Административный регламент предоставления государственной услуги по выдаче архивных  документов, отнесенных к государственной собственности и хранящихся в муниципальном архиве, пользователю для работы в читальном зале </w:t>
      </w:r>
      <w:r>
        <w:rPr>
          <w:rFonts w:ascii="Times New Roman" w:hAnsi="Times New Roman" w:cs="Times New Roman"/>
          <w:color w:val="000000"/>
          <w:spacing w:val="1"/>
          <w:sz w:val="28"/>
          <w:szCs w:val="28"/>
        </w:rPr>
        <w:t>архивного отдела Исполнительного комитета Мамадышского муниципального района Республики Татарстан</w:t>
      </w:r>
      <w:r>
        <w:rPr>
          <w:rFonts w:ascii="Times New Roman" w:hAnsi="Times New Roman" w:cs="Times New Roman"/>
          <w:sz w:val="28"/>
          <w:szCs w:val="28"/>
        </w:rPr>
        <w:t>.(приложение № 3)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2. Сектору по связям с общественностью и СМИ общего отдела исполнительного комитета Мамадышского муниципального района в течении трех рабочих дней обеспечить размещение административных регламентов предоставления государственных услуг в информационно-телекоммуникационной сети «Интернет» на официальном сайте муниципального района Республики Татарстан.</w:t>
      </w:r>
    </w:p>
    <w:p w:rsidR="00D0307A" w:rsidRDefault="00D0307A" w:rsidP="00D0307A">
      <w:pPr>
        <w:pStyle w:val="a4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  3. Опубликовать настоящее постановление в </w:t>
      </w:r>
      <w:hyperlink r:id="rId8" w:history="1"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madysh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tarstan</w:t>
        </w:r>
        <w:r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</w:hyperlink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4. Признать утратившим силу постановление Руководителя Исполнительного комитета Мамадышского муниципального района Республики Татарстан от </w:t>
      </w:r>
      <w:r>
        <w:rPr>
          <w:rFonts w:ascii="Times New Roman" w:hAnsi="Times New Roman" w:cs="Times New Roman"/>
          <w:sz w:val="28"/>
          <w:szCs w:val="28"/>
        </w:rPr>
        <w:lastRenderedPageBreak/>
        <w:t>19.08.2016 № 1030 «Об утверждении Административных регламентов по предоставлению государственных услуг в области архивного дела».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Контроль за исполнением настоящего постановления возложить на заместителя руководителя  Исполнительного комитета Мамадышского муниципального района Хузязянова М.Р..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Исполнительного комитета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мадышского муниципального района                                И.М. Дарземанов</w:t>
      </w:r>
    </w:p>
    <w:p w:rsid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</w:p>
    <w:p w:rsidR="00D0307A" w:rsidRDefault="00D0307A" w:rsidP="00D0307A">
      <w:pPr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Рахимова А.И.</w:t>
      </w:r>
    </w:p>
    <w:p w:rsidR="00D0307A" w:rsidRDefault="00D0307A" w:rsidP="00D0307A"/>
    <w:p w:rsidR="00D0307A" w:rsidRDefault="00D0307A"/>
    <w:p w:rsidR="00D0307A" w:rsidRDefault="00D0307A"/>
    <w:p w:rsidR="00D0307A" w:rsidRDefault="00D0307A"/>
    <w:p w:rsidR="00D0307A" w:rsidRDefault="00D0307A" w:rsidP="00D0307A">
      <w:pPr>
        <w:pStyle w:val="a4"/>
        <w:jc w:val="both"/>
      </w:pP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>
        <w:lastRenderedPageBreak/>
        <w:t xml:space="preserve">                                                                                      </w:t>
      </w:r>
      <w:r w:rsidRPr="00890C4C">
        <w:rPr>
          <w:rFonts w:ascii="Times New Roman" w:hAnsi="Times New Roman"/>
          <w:sz w:val="24"/>
          <w:szCs w:val="24"/>
        </w:rPr>
        <w:t>Приложение  № 1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 xml:space="preserve">к постановлению Исполнительного комитета 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>Мамадышского муниципального района</w:t>
      </w:r>
    </w:p>
    <w:p w:rsidR="00D0307A" w:rsidRPr="00890C4C" w:rsidRDefault="00D0307A" w:rsidP="00D0307A">
      <w:pPr>
        <w:pStyle w:val="a4"/>
        <w:jc w:val="both"/>
        <w:rPr>
          <w:rFonts w:ascii="Times New Roman" w:hAnsi="Times New Roman"/>
          <w:sz w:val="24"/>
          <w:szCs w:val="24"/>
        </w:rPr>
      </w:pP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</w:r>
      <w:r w:rsidRPr="00890C4C">
        <w:rPr>
          <w:rFonts w:ascii="Times New Roman" w:hAnsi="Times New Roman"/>
          <w:sz w:val="24"/>
          <w:szCs w:val="24"/>
        </w:rPr>
        <w:tab/>
        <w:t>№_____от ___________2018 г.</w:t>
      </w:r>
    </w:p>
    <w:p w:rsidR="00D0307A" w:rsidRPr="00D0307A" w:rsidRDefault="00D0307A" w:rsidP="00D0307A">
      <w:pPr>
        <w:suppressAutoHyphens/>
        <w:ind w:right="-284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D0307A" w:rsidRPr="00D0307A" w:rsidRDefault="00D0307A" w:rsidP="00D0307A">
      <w:p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D0307A">
        <w:rPr>
          <w:rFonts w:ascii="Times New Roman" w:hAnsi="Times New Roman" w:cs="Times New Roman"/>
          <w:b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D0307A" w:rsidRPr="00D46561" w:rsidRDefault="00D0307A" w:rsidP="00D0307A">
      <w:pPr>
        <w:pStyle w:val="ab"/>
        <w:numPr>
          <w:ilvl w:val="0"/>
          <w:numId w:val="2"/>
        </w:num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46561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D0307A">
        <w:rPr>
          <w:rFonts w:ascii="Times New Roman" w:hAnsi="Times New Roman" w:cs="Times New Roman"/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D0307A">
        <w:rPr>
          <w:rFonts w:ascii="Times New Roman" w:hAnsi="Times New Roman" w:cs="Times New Roman"/>
          <w:sz w:val="28"/>
          <w:szCs w:val="28"/>
        </w:rPr>
        <w:t>(далее – государственная услуга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.2. 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1. Место нахождения Исполкома: г. Мамащдыш, ул.М. Джалиля, д. 23/33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График приема заявлений: понедельник – среда с 8.00 до 17.00, обед 12.00 до 13.00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2. Справочный телефон Отдела (885563)  3-34-76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одержащейся в пунктах (подпунктах) 1.1, 1.3.1, 1.3.2, 1.3.3, 2.3, 2.4, 2.5, 2.8,2.10, 2.11, 5.1, 5.2 настоящего Регламент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.</w:t>
      </w:r>
      <w:r w:rsidRPr="00D0307A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4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0307A">
        <w:rPr>
          <w:rFonts w:ascii="Times New Roman" w:hAnsi="Times New Roman" w:cs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едеральным законом от 6 октября 2003 года № 131-ФЗ</w:t>
      </w:r>
      <w:bookmarkStart w:id="0" w:name="p17"/>
      <w:bookmarkStart w:id="1" w:name="p18"/>
      <w:bookmarkEnd w:id="0"/>
      <w:bookmarkEnd w:id="1"/>
      <w:r w:rsidRPr="00D0307A">
        <w:rPr>
          <w:rFonts w:ascii="Times New Roman" w:hAnsi="Times New Roman" w:cs="Times New Roman"/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bookmarkStart w:id="2" w:name="p3"/>
      <w:bookmarkStart w:id="3" w:name="p4"/>
      <w:bookmarkStart w:id="4" w:name="p15"/>
      <w:bookmarkStart w:id="5" w:name="p16"/>
      <w:bookmarkEnd w:id="2"/>
      <w:bookmarkEnd w:id="3"/>
      <w:bookmarkEnd w:id="4"/>
      <w:bookmarkEnd w:id="5"/>
      <w:r w:rsidRPr="00D0307A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Федеральным законом от 28 ноября 2015 года № 330-ФЗ «О проставлении апостиля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власти» (далее – Правила делопроизводства) (</w:t>
      </w:r>
      <w:r w:rsidRPr="00D0307A">
        <w:rPr>
          <w:rFonts w:ascii="Times New Roman" w:hAnsi="Times New Roman" w:cs="Times New Roman"/>
          <w:bCs/>
          <w:sz w:val="28"/>
          <w:szCs w:val="28"/>
        </w:rPr>
        <w:t>Российская газета, 2009, 24 июня,</w:t>
      </w:r>
      <w:r w:rsidRPr="00D0307A">
        <w:rPr>
          <w:rFonts w:ascii="Times New Roman" w:hAnsi="Times New Roman" w:cs="Times New Roman"/>
          <w:sz w:val="28"/>
          <w:szCs w:val="28"/>
        </w:rPr>
        <w:t xml:space="preserve"> с учетом внесенных изменений</w:t>
      </w:r>
      <w:r w:rsidRPr="00D0307A">
        <w:rPr>
          <w:rFonts w:ascii="Times New Roman" w:hAnsi="Times New Roman" w:cs="Times New Roman"/>
          <w:bCs/>
          <w:sz w:val="28"/>
          <w:szCs w:val="28"/>
        </w:rPr>
        <w:t>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, 2013, № 11)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3</w:t>
      </w:r>
      <w:r w:rsidRPr="00D0307A">
        <w:rPr>
          <w:rFonts w:ascii="Times New Roman" w:hAnsi="Times New Roman" w:cs="Times New Roman"/>
          <w:sz w:val="28"/>
          <w:szCs w:val="28"/>
        </w:rPr>
        <w:t xml:space="preserve"> августа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D0307A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/>
        </w:rPr>
        <w:t>«Об архивном деле в Республике Татарстан»</w:t>
      </w:r>
      <w:r w:rsidRPr="00D0307A">
        <w:rPr>
          <w:rFonts w:ascii="Times New Roman" w:hAnsi="Times New Roman" w:cs="Times New Roman"/>
          <w:sz w:val="28"/>
          <w:szCs w:val="28"/>
        </w:rPr>
        <w:t xml:space="preserve"> (далее - Закон РТ № 63-ЗРТ от 2017 г.)(Собрание законодательства Республики Татарстан», 25.07.2017, Т 55 (часть I), ст. 2016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КМ РТ № 541) (Собрание законодательства Республики Татарстан, 2016, № 13, ст. 0384, с учетом внесенных изменений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ения Государственным комитетом Республики Татарстан по архивному делу государственной услуги по проставлению апостиля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 правовой информации Республики Татарстан 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pravo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tatarstan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Pr="00D0307A">
        <w:rPr>
          <w:rFonts w:ascii="Times New Roman" w:hAnsi="Times New Roman" w:cs="Times New Roman"/>
          <w:sz w:val="28"/>
          <w:szCs w:val="28"/>
        </w:rPr>
        <w:t>, 2017, 24 октября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ставом Мамадышского муниципального район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 (далее – Положение об Исполкоме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(далее – Положение об отделе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   Правилами внутреннего трудового распорядка Исполнительного комитета Мамадышского муниципального района, утвержденным постановлением руководителя Исполнительного комитета от 12.01.2006 № 001 (далее – Правила внутреннего трудового распорядка)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заполняется на стандартном бланке в электронной форме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на официальном сайте Исполкома (http://www. 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>.tatar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  <w:sectPr w:rsidR="00D0307A" w:rsidRPr="00D0307A" w:rsidSect="00D0307A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  <w:sectPr w:rsidR="00D0307A" w:rsidRPr="00D0307A" w:rsidSect="00D0307A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D0307A" w:rsidRPr="00D0307A" w:rsidRDefault="00D0307A" w:rsidP="00D0307A">
      <w:pPr>
        <w:suppressAutoHyphens/>
        <w:ind w:left="283" w:right="-284"/>
        <w:jc w:val="center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b/>
          <w:sz w:val="28"/>
          <w:szCs w:val="28"/>
        </w:rPr>
        <w:lastRenderedPageBreak/>
        <w:t>2.Стандарт предоставления государственной услуги</w:t>
      </w:r>
    </w:p>
    <w:p w:rsidR="00D0307A" w:rsidRPr="00D46561" w:rsidRDefault="00D0307A" w:rsidP="00D0307A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D0307A" w:rsidRPr="00D46561" w:rsidTr="00D0307A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0307A" w:rsidRDefault="00D0307A" w:rsidP="00D0307A">
            <w:pPr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0307A" w:rsidRDefault="00D0307A" w:rsidP="00D0307A">
            <w:pPr>
              <w:suppressAutoHyphens/>
              <w:ind w:left="176" w:right="-284" w:firstLine="142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ый комитет Мамадышского муниципального района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 государственной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чч. 3, 5 ст. 4 Федерального закона № 125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0-21), ответ, подтверждающий неполноту состава архивных документов по теме запроса, или отсутствие документов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сполнительного комитета Мамадышского муниципального района по форме, установленной Министерством культуры Российской Федерации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звание информационного документа «Архивная справка»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ербовая печать исполнительного комитета Мамадышского муниципального района</w:t>
            </w:r>
          </w:p>
          <w:p w:rsidR="00D0307A" w:rsidRPr="00D0307A" w:rsidRDefault="00D0307A" w:rsidP="00D0307A">
            <w:pPr>
              <w:numPr>
                <w:ilvl w:val="0"/>
                <w:numId w:val="4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название информационного документа «Архивная выписка»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D0307A" w:rsidRPr="00D0307A" w:rsidRDefault="00D0307A" w:rsidP="00D0307A">
            <w:pPr>
              <w:pStyle w:val="ab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ечать исполнительного комитета Спасского муниципального района</w:t>
            </w:r>
          </w:p>
          <w:p w:rsidR="00D0307A" w:rsidRPr="00D0307A" w:rsidRDefault="00D0307A" w:rsidP="00D0307A">
            <w:pPr>
              <w:numPr>
                <w:ilvl w:val="0"/>
                <w:numId w:val="6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D0307A" w:rsidRPr="00D0307A" w:rsidRDefault="00D0307A" w:rsidP="00D0307A">
            <w:pPr>
              <w:numPr>
                <w:ilvl w:val="0"/>
                <w:numId w:val="8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ата подписания и регистрационный номер ответа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адресат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D0307A" w:rsidRPr="00D0307A" w:rsidRDefault="00D0307A" w:rsidP="00D0307A">
            <w:pPr>
              <w:numPr>
                <w:ilvl w:val="0"/>
                <w:numId w:val="10"/>
              </w:numPr>
              <w:suppressAutoHyphens/>
              <w:spacing w:after="0" w:line="240" w:lineRule="auto"/>
              <w:ind w:left="0"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ербовая печать исполнительного комитета Мамадышского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C937D5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D0307A" w:rsidRPr="00C937D5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 – в течение </w:t>
            </w:r>
            <w:r w:rsidR="00510B01"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0 календарных </w:t>
            </w: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н</w:t>
            </w:r>
            <w:r w:rsidR="00510B01"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ей</w:t>
            </w: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со дня регистрации 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C937D5" w:rsidRPr="00C937D5" w:rsidRDefault="00C937D5" w:rsidP="00C937D5">
            <w:pPr>
              <w:pStyle w:val="FORMATTEXT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37D5">
              <w:rPr>
                <w:rFonts w:ascii="Times New Roman" w:hAnsi="Times New Roman" w:cs="Times New Roman"/>
                <w:sz w:val="28"/>
                <w:szCs w:val="28"/>
              </w:rPr>
              <w:t>С разрешения руководства архива этот срок может быть при необходимости продлен с обязательным уведомлением об этом заявителя. Срок исполнения запрос</w:t>
            </w:r>
            <w:bookmarkStart w:id="6" w:name="_GoBack"/>
            <w:bookmarkEnd w:id="6"/>
            <w:r w:rsidRPr="00C937D5">
              <w:rPr>
                <w:rFonts w:ascii="Times New Roman" w:hAnsi="Times New Roman" w:cs="Times New Roman"/>
                <w:sz w:val="28"/>
                <w:szCs w:val="28"/>
              </w:rPr>
              <w:t>а в системе НСП архива – не более 15 дней с момента регистрации.</w:t>
            </w:r>
          </w:p>
          <w:p w:rsidR="00C937D5" w:rsidRPr="00C937D5" w:rsidRDefault="00C937D5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D0307A" w:rsidRPr="00C937D5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</w:p>
          <w:p w:rsidR="00D0307A" w:rsidRPr="00C937D5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C937D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. 5.8.3 Правил работы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государственных услуг, подлежащих представлению заявителем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Заявление о предоставлении государственной услуги с указанием: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названия темы (вопроса);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государственных и муниципальных услуг (функций).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D0307A" w:rsidRPr="00D0307A" w:rsidRDefault="00D0307A" w:rsidP="00D0307A">
            <w:pPr>
              <w:pStyle w:val="ConsPlusNonformat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простой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8, 5.10 Правил работы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D0307A">
              <w:rPr>
                <w:rFonts w:ascii="Times New Roman" w:hAnsi="Times New Roman" w:cs="Times New Roman"/>
                <w:lang w:eastAsia="en-US"/>
              </w:rPr>
              <w:t xml:space="preserve">, 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Выписка из Единого государственного реестра недвижимости(содержащая общедоступные сведения о зарегистрированных правах на объект недвижимости) (Федеральная служба государственной регистрации, кадастра и картографии) 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7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услуги и которое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9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D0307A" w:rsidRPr="00D0307A" w:rsidRDefault="00D0307A" w:rsidP="00D0307A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снования для отказа в предоставлении государственной услуги: 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1. Наличие в запрашиваемых документах сведений, составляющих государственную или иную, охраняемую законодательством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Российской Федерации, тайну, личную тайну, семейную тайну, создающих угрозу для безопасности.</w:t>
            </w:r>
          </w:p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val="en-US"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исправимое повреждение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п.2.11.7.1, 2.11.7.2, 5.1, 5.13 Правил работы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</w:rPr>
              <w:t>ст. 22 Закона РТ № 63-ЗРТ от 2017 г.</w:t>
            </w:r>
            <w:r w:rsidRPr="00D46561">
              <w:rPr>
                <w:sz w:val="28"/>
                <w:szCs w:val="28"/>
                <w:lang w:eastAsia="en-US"/>
              </w:rPr>
              <w:t>;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D0307A" w:rsidRPr="00D46561" w:rsidRDefault="00D0307A" w:rsidP="00D0307A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п. 5.8.1, 5.8.3, 5.10 Правил работы; 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D0307A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</w:t>
            </w:r>
          </w:p>
          <w:p w:rsidR="00D0307A" w:rsidRPr="00D0307A" w:rsidRDefault="00D0307A" w:rsidP="00D0307A">
            <w:pPr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 16 ч. </w:t>
            </w:r>
            <w:r w:rsidRPr="00D46561">
              <w:rPr>
                <w:sz w:val="28"/>
                <w:szCs w:val="28"/>
                <w:lang w:val="en-US" w:eastAsia="en-US"/>
              </w:rPr>
              <w:t>IV</w:t>
            </w:r>
            <w:r w:rsidRPr="00D46561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0307A" w:rsidRPr="00D0307A" w:rsidRDefault="00D0307A" w:rsidP="00D0307A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D0307A" w:rsidRPr="00D0307A" w:rsidRDefault="00D0307A" w:rsidP="00D0307A">
            <w:pPr>
              <w:autoSpaceDE w:val="0"/>
              <w:autoSpaceDN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государственной услуги размещается в удобных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асположенность помещения архива в зоне доступности общественного транспорта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</w:t>
            </w: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http://www.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madysh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.tatar.ru</w:t>
            </w: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в сети «Интернет», на Портале государственных и муниципальных услуг Республики Татарстан;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на Едином портале государственных и муниципальных услуг (функций)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 xml:space="preserve"> на Едином портале государственных и муниципальных услуг (функций),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ind w:right="34"/>
              <w:rPr>
                <w:rFonts w:eastAsia="Calibri"/>
                <w:lang w:eastAsia="en-US"/>
              </w:rPr>
            </w:pPr>
          </w:p>
        </w:tc>
      </w:tr>
      <w:tr w:rsidR="00D0307A" w:rsidRPr="00D46561" w:rsidTr="00D0307A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suppressAutoHyphens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autoSpaceDE w:val="0"/>
              <w:autoSpaceDN w:val="0"/>
              <w:adjustRightInd w:val="0"/>
              <w:ind w:right="-1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государственной услуги в электронном виде через сайт Исполкома, Портал государственных и муниципальных услуг, </w:t>
            </w:r>
            <w:r w:rsidRPr="00D0307A">
              <w:rPr>
                <w:rFonts w:ascii="Times New Roman" w:hAnsi="Times New Roman" w:cs="Times New Roman"/>
                <w:sz w:val="28"/>
                <w:szCs w:val="28"/>
              </w:rPr>
              <w:t>Единый портал государственных и муниципальных услуг (функций)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с последующим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ъявлением оригиналов документов при получении услуги.</w:t>
            </w:r>
          </w:p>
          <w:p w:rsidR="00D0307A" w:rsidRPr="00D0307A" w:rsidRDefault="00D0307A" w:rsidP="00D0307A">
            <w:pPr>
              <w:autoSpaceDE w:val="0"/>
              <w:autoSpaceDN w:val="0"/>
              <w:adjustRightInd w:val="0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D0307A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eastAsiaTheme="minorHAnsi" w:hAnsi="Times New Roman" w:cs="Times New Roman"/>
                <w:lang w:val="en-US"/>
              </w:rPr>
            </w:pPr>
            <w:r w:rsidRPr="00D0307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en-US"/>
              </w:rPr>
              <w:t xml:space="preserve">E-mal: </w:t>
            </w:r>
            <w:r w:rsidRPr="00D030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hiv.Mam@tatar.ru</w:t>
            </w:r>
          </w:p>
          <w:p w:rsidR="00D0307A" w:rsidRPr="00D0307A" w:rsidRDefault="00D0307A" w:rsidP="00D0307A">
            <w:pPr>
              <w:tabs>
                <w:tab w:val="num" w:pos="0"/>
              </w:tabs>
              <w:ind w:firstLine="601"/>
              <w:jc w:val="both"/>
              <w:rPr>
                <w:rFonts w:ascii="Times New Roman" w:hAnsi="Times New Roman" w:cs="Times New Roman"/>
                <w:color w:val="000000"/>
                <w:szCs w:val="28"/>
                <w:lang w:val="en-US"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46561" w:rsidRDefault="00D0307A" w:rsidP="00D0307A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210-ФЗ</w:t>
            </w:r>
          </w:p>
        </w:tc>
      </w:tr>
    </w:tbl>
    <w:p w:rsidR="00D0307A" w:rsidRPr="00D46561" w:rsidRDefault="00D0307A" w:rsidP="00D0307A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D0307A" w:rsidRPr="00D46561" w:rsidSect="00D0307A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3.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2) принятие и регистрация заявления;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) выдача заявителю результата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2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консультация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3. Принятие и регистрация заявления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 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поступления зая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зарегистрированное заявление, направленное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1. Специалист Отдела, ведущий прием заявлений, осуществля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ем заявления и документ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гистрацию заявления в программе ЕАИС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ы, устанавливаемые настоящим пунктом, осуществляю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и наличии оснований для отказа в приеме документов -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рабочего 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 предыдущей процедуры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направление запроса в другой архив или организацию, где хранятся необходимые архивные документы, уведомление об этом пользователя или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соответствующая рекомендация пользователю - в течение 5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 xml:space="preserve"> рабочих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ей с момента регистрации запрос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, 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3.4.2. </w:t>
      </w:r>
      <w:r w:rsidRPr="00D0307A">
        <w:rPr>
          <w:rFonts w:ascii="Times New Roman" w:hAnsi="Times New Roman" w:cs="Times New Roman"/>
          <w:sz w:val="28"/>
          <w:szCs w:val="28"/>
        </w:rPr>
        <w:t>В случаях  отсутствия в запросе имущественного характера документов, подтверждающих права собственности на недвижимость, специалист Отдела направляет в электронной форме посредством системы СМЭВ в Федеральную службу государственной регистрации, кадастра и картографиизапрос о предоставлении Выписки из Единого государственного реестра недвижимости (содержащую общедоступные сведения о зарегистрированных правах на объект недвижимости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оформление проекта письма о перенаправлении запроса  в другой архив или организацию,где хранятся необходимые архивные документы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определение архивных фондов и архивных дел для просмотра по опис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ыемку архивных  документов и подкладку на их места карт-заместителей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сверку архивного шифра и заголовков с описью 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5. Специалист Отдела осуществля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полистный просмотр архивных дел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ыявление сведений в архивных документах по теме запрос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случае наличия документа специалист Отдела подготавливает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ект архивной справки (архивной выписки, архивной копии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В случае установления необходимости </w:t>
      </w:r>
      <w:r w:rsidRPr="00D0307A">
        <w:rPr>
          <w:rFonts w:ascii="Times New Roman" w:hAnsi="Times New Roman" w:cs="Times New Roman"/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0307A">
        <w:rPr>
          <w:rFonts w:ascii="Times New Roman" w:hAnsi="Times New Roman" w:cs="Times New Roman"/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 специалист Отдела определяет необходимый срок для предоставления государственной услуги, и направляет запрос начальнику Отдела на продление срок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восьми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их</w:t>
      </w:r>
      <w:r w:rsidRPr="00D0307A">
        <w:rPr>
          <w:rFonts w:ascii="Times New Roman" w:hAnsi="Times New Roman" w:cs="Times New Roman"/>
          <w:sz w:val="28"/>
          <w:szCs w:val="28"/>
        </w:rPr>
        <w:t>дней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Результат процедур: переданный на проверку проект архивной справки (архивной выписки, архивной копии), письма-ответа или 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рассматривает запрос специалиста </w:t>
      </w:r>
      <w:r w:rsidRPr="00D0307A">
        <w:rPr>
          <w:rFonts w:ascii="Times New Roman" w:hAnsi="Times New Roman" w:cs="Times New Roman"/>
          <w:sz w:val="28"/>
          <w:szCs w:val="28"/>
        </w:rPr>
        <w:t>на продление срока исполнения государственной услуги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государственной услуги передается специалисту Отдела для оформ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ереданный на оформление проект архивной справки (архивной выписки, архивной копии), письма-ответа,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установленный срок предоставления </w:t>
      </w:r>
      <w:r w:rsidRPr="00D0307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услуги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7. Специалист Отдела печатает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архивную справку (архивную выписку, архивную копию) - на бланке исполнительного комитета; письмо-ответ, письмо-запрос  на бланке  Отделаи передает начальник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Процедуры, устанавливаемые настоящим пунктом, осуществляются 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>извещения заявителю о продлении срока исполнения запроса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: переданная начальнику отдела оформленная архивная справка (архивная выписка, архивная копия), письмо-ответ, письмо-запрос илиписьмо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заявителю о продлении срока исполнения запроса</w:t>
      </w:r>
      <w:r w:rsidRPr="00D0307A">
        <w:rPr>
          <w:rFonts w:ascii="Times New Roman" w:hAnsi="Times New Roman" w:cs="Times New Roman"/>
          <w:sz w:val="28"/>
          <w:szCs w:val="28"/>
        </w:rPr>
        <w:t>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4.8. Начальник Отдела: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правляет на подпись руководителю исполнительного комитета архивную справку (архивную выписку, архивную копию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одписывает письмо-ответ, письмо-запрос, 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или </w:t>
      </w:r>
      <w:r w:rsidRPr="00D0307A">
        <w:rPr>
          <w:rFonts w:ascii="Times New Roman" w:hAnsi="Times New Roman" w:cs="Times New Roman"/>
          <w:sz w:val="28"/>
          <w:szCs w:val="28"/>
        </w:rPr>
        <w:t>письмо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D0307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одного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 xml:space="preserve"> дня с момента окончания предыдущей процед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письмо заявителю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ы, устанавливаемые настоящим пунктом, осуществляются в течение двух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их</w:t>
      </w:r>
      <w:r w:rsidRPr="00D0307A">
        <w:rPr>
          <w:rFonts w:ascii="Times New Roman" w:hAnsi="Times New Roman" w:cs="Times New Roman"/>
          <w:sz w:val="28"/>
          <w:szCs w:val="28"/>
        </w:rPr>
        <w:t>дней с момента поступления на подпись архивной справки (архивной выписки, архивной копии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10. Специалист Отдела в зависимости от способа получения результата государственной услуги, указанного заявителем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или письмо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письма заявителю о продлении срока предоставления услуги или на обороте сопроводительного письма к копии документа с указанием даты получени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направляет заявителю по почте простым письмом,на электронный адрес заявителя в форме электронного документа, подписанного усиленной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аправляет архивную справку (архивную выписку, архивную копию), письмо-ответ, письмо-запрос в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необходимости проставления апостиля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случае продления срока предоставления услуги направляет по почте простым письмом или в электронной форме на электронный адрес заявителя письмо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в течение одного </w:t>
      </w:r>
      <w:r w:rsidRPr="00D0307A">
        <w:rPr>
          <w:rFonts w:ascii="Times New Roman" w:hAnsi="Times New Roman" w:cs="Times New Roman"/>
          <w:sz w:val="28"/>
          <w:szCs w:val="28"/>
          <w:lang w:eastAsia="en-US"/>
        </w:rPr>
        <w:t>рабочего</w:t>
      </w:r>
      <w:r w:rsidRPr="00D0307A">
        <w:rPr>
          <w:rFonts w:ascii="Times New Roman" w:hAnsi="Times New Roman" w:cs="Times New Roman"/>
          <w:sz w:val="28"/>
          <w:szCs w:val="28"/>
        </w:rPr>
        <w:t>дня с момента окончания предыдущей процедуры, в случае направления ответа почтовым отправлением или 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письмо о продлении срока предоставления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pacing w:val="-1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3.4.11. Специалист Отдела после установления срока предоставления </w:t>
      </w:r>
      <w:r w:rsidRPr="00D0307A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D0307A">
        <w:rPr>
          <w:rFonts w:ascii="Times New Roman" w:hAnsi="Times New Roman" w:cs="Times New Roman"/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выявление наличия или отсутствия в муниципальном архиве сведений по теме запрос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5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6.1. В случае обнаружения технической ошибки в документе, являющимся результатом государственной услуги, заявитель представляет в Отдел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(приложение № 24)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Заявление об исправлении технической ошибки в сведениях, указанных в документе, являющимся результатом государствен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ных услуг Республики Татарстан  или МФЦ, удаленное рабочее место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 Порядок и формы контроля за предоставлением государственной услуги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Спасского муниципального района Республики Татарстан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>рассмотрения обращений (жалоб) в процессе предоставления государственной услуг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, </w:t>
      </w:r>
      <w:r w:rsidRPr="00D0307A">
        <w:rPr>
          <w:rFonts w:ascii="Times New Roman" w:eastAsiaTheme="minorHAnsi" w:hAnsi="Times New Roman" w:cs="Times New Roman"/>
          <w:color w:val="000000"/>
          <w:sz w:val="28"/>
          <w:szCs w:val="28"/>
          <w:shd w:val="clear" w:color="auto" w:fill="FFFFFF" w:themeFill="background1"/>
          <w:lang w:eastAsia="en-US"/>
        </w:rPr>
        <w:t>МФЦ, работника МФЦ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1. 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D0307A" w:rsidRPr="00510B01" w:rsidRDefault="00D0307A" w:rsidP="00510B01">
      <w:pPr>
        <w:pStyle w:val="a4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 Решения и действия (бездействия) МФЦ, работника МФЦ обжалуются в </w:t>
      </w:r>
      <w:r w:rsidRPr="00510B01">
        <w:rPr>
          <w:rFonts w:ascii="Times New Roman" w:hAnsi="Times New Roman" w:cs="Times New Roman"/>
          <w:sz w:val="28"/>
          <w:szCs w:val="28"/>
        </w:rPr>
        <w:t>порядке, установленном законодательством.</w:t>
      </w:r>
    </w:p>
    <w:p w:rsidR="00D0307A" w:rsidRPr="00510B01" w:rsidRDefault="00D0307A" w:rsidP="00510B01">
      <w:pPr>
        <w:pStyle w:val="a4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10B01">
        <w:rPr>
          <w:rFonts w:ascii="Times New Roman" w:hAnsi="Times New Roman" w:cs="Times New Roman"/>
          <w:sz w:val="28"/>
          <w:szCs w:val="28"/>
        </w:rPr>
        <w:t xml:space="preserve">      Заявитель может обратиться с жалобой, в том числе в следующих случаях:</w:t>
      </w:r>
    </w:p>
    <w:p w:rsidR="00510B01" w:rsidRPr="00510B01" w:rsidRDefault="00510B01" w:rsidP="00510B01">
      <w:pPr>
        <w:pStyle w:val="formattext"/>
        <w:ind w:firstLine="480"/>
        <w:contextualSpacing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1) нарушение срока регистрации запроса о предоставлении государственной или муниципальной услуги, запроса, указанного в </w:t>
      </w:r>
      <w:hyperlink r:id="rId10" w:history="1">
        <w:r w:rsidRPr="00510B01">
          <w:rPr>
            <w:rStyle w:val="a3"/>
            <w:sz w:val="28"/>
            <w:szCs w:val="28"/>
          </w:rPr>
          <w:t>статье 15_1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pStyle w:val="formattext"/>
        <w:ind w:firstLine="480"/>
        <w:contextualSpacing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2) нарушение срока предоставления государственной или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1" w:history="1">
        <w:r w:rsidRPr="00510B01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pStyle w:val="a4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510B01">
      <w:pPr>
        <w:pStyle w:val="a4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10B01">
        <w:rPr>
          <w:rFonts w:ascii="Times New Roman" w:hAnsi="Times New Roman" w:cs="Times New Roman"/>
          <w:sz w:val="28"/>
          <w:szCs w:val="28"/>
        </w:rPr>
        <w:t xml:space="preserve">     3) требование у заявителя документов, не предусмотренных нормативными правовыми актами Российской Федерации, </w:t>
      </w:r>
      <w:r w:rsidRPr="00510B0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510B01">
        <w:rPr>
          <w:rFonts w:ascii="Times New Roman" w:hAnsi="Times New Roman" w:cs="Times New Roman"/>
          <w:sz w:val="28"/>
          <w:szCs w:val="28"/>
        </w:rPr>
        <w:t xml:space="preserve"> для</w:t>
      </w:r>
      <w:r w:rsidRPr="00D0307A">
        <w:rPr>
          <w:rFonts w:ascii="Times New Roman" w:hAnsi="Times New Roman" w:cs="Times New Roman"/>
          <w:sz w:val="28"/>
          <w:szCs w:val="28"/>
        </w:rPr>
        <w:t xml:space="preserve"> предоставления государственной услуги;</w:t>
      </w:r>
    </w:p>
    <w:p w:rsidR="00D0307A" w:rsidRPr="00977E2E" w:rsidRDefault="00D0307A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977E2E" w:rsidRDefault="00D0307A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77E2E">
        <w:rPr>
          <w:rFonts w:ascii="Times New Roman" w:hAnsi="Times New Roman" w:cs="Times New Roman"/>
          <w:sz w:val="28"/>
          <w:szCs w:val="28"/>
        </w:rPr>
        <w:t xml:space="preserve">      4) отказ в приеме документов, предоставление которых предусмотрено нормативными правовыми актами Российской Федерации, </w:t>
      </w:r>
      <w:r w:rsidRPr="00977E2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977E2E">
        <w:rPr>
          <w:rFonts w:ascii="Times New Roman" w:hAnsi="Times New Roman" w:cs="Times New Roman"/>
          <w:sz w:val="28"/>
          <w:szCs w:val="28"/>
        </w:rPr>
        <w:t xml:space="preserve"> для предоставления государственной услуги, у заявителя;</w:t>
      </w:r>
      <w:r w:rsidR="00977E2E" w:rsidRPr="00977E2E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 w:rsidRPr="00977E2E">
        <w:rPr>
          <w:sz w:val="28"/>
          <w:szCs w:val="28"/>
        </w:rPr>
        <w:t xml:space="preserve">      </w:t>
      </w:r>
      <w:r w:rsidR="00D0307A" w:rsidRPr="00977E2E">
        <w:rPr>
          <w:sz w:val="28"/>
          <w:szCs w:val="28"/>
        </w:rPr>
        <w:t>5) </w:t>
      </w:r>
      <w:r w:rsidRPr="00977E2E">
        <w:rPr>
          <w:sz w:val="28"/>
          <w:szCs w:val="28"/>
        </w:rPr>
        <w:t xml:space="preserve">отказ в предоставлении государственной ил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</w:t>
      </w:r>
      <w:r w:rsidRPr="00977E2E">
        <w:rPr>
          <w:sz w:val="28"/>
          <w:szCs w:val="28"/>
        </w:rPr>
        <w:lastRenderedPageBreak/>
        <w:t xml:space="preserve">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2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977E2E" w:rsidRPr="00977E2E" w:rsidRDefault="00977E2E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77E2E">
        <w:rPr>
          <w:rFonts w:ascii="Times New Roman" w:hAnsi="Times New Roman" w:cs="Times New Roman"/>
          <w:sz w:val="28"/>
          <w:szCs w:val="28"/>
        </w:rPr>
        <w:t xml:space="preserve">     6) затребование </w:t>
      </w:r>
      <w:r w:rsidRPr="00977E2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</w:t>
      </w:r>
      <w:r w:rsidRPr="00977E2E">
        <w:rPr>
          <w:rFonts w:ascii="Times New Roman" w:hAnsi="Times New Roman" w:cs="Times New Roman"/>
          <w:sz w:val="28"/>
          <w:szCs w:val="28"/>
        </w:rPr>
        <w:t xml:space="preserve"> заявителя при предоставлении государственной</w:t>
      </w:r>
      <w:r w:rsidRPr="00D0307A">
        <w:rPr>
          <w:rFonts w:ascii="Times New Roman" w:hAnsi="Times New Roman" w:cs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0307A">
        <w:rPr>
          <w:rFonts w:ascii="Times New Roman" w:hAnsi="Times New Roman" w:cs="Times New Roman"/>
          <w:sz w:val="28"/>
          <w:szCs w:val="28"/>
        </w:rPr>
        <w:t>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 w:rsidRPr="00977E2E">
        <w:rPr>
          <w:sz w:val="28"/>
          <w:szCs w:val="28"/>
        </w:rPr>
        <w:t xml:space="preserve">    </w:t>
      </w:r>
      <w:r w:rsidR="00D0307A" w:rsidRPr="00977E2E">
        <w:rPr>
          <w:sz w:val="28"/>
          <w:szCs w:val="28"/>
        </w:rPr>
        <w:t>7) </w:t>
      </w:r>
      <w:r w:rsidRPr="00977E2E">
        <w:rPr>
          <w:sz w:val="28"/>
          <w:szCs w:val="28"/>
        </w:rPr>
        <w:t xml:space="preserve">отказ органа, предоставляющего государственную услугу, органа, предоставляющего муниципальную услугу, должностного лица органа, предоставляющего государственную услугу, или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13" w:history="1">
        <w:r w:rsidRPr="00977E2E">
          <w:rPr>
            <w:rStyle w:val="a3"/>
            <w:sz w:val="28"/>
            <w:szCs w:val="28"/>
          </w:rPr>
          <w:t>частью 1_1 статьи 16 настоящего Федерального закона</w:t>
        </w:r>
      </w:hyperlink>
      <w:r w:rsidRPr="00977E2E">
        <w:rPr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4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977E2E" w:rsidRPr="00977E2E" w:rsidRDefault="00977E2E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977E2E" w:rsidRDefault="00D0307A" w:rsidP="00977E2E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77E2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    8) нарушение срока или порядка выдачи документов по результатам предоставления государственной услуги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 w:themeFill="background1"/>
        </w:rPr>
        <w:t xml:space="preserve">      </w:t>
      </w:r>
      <w:r w:rsidR="00D0307A" w:rsidRPr="00977E2E">
        <w:rPr>
          <w:sz w:val="28"/>
          <w:szCs w:val="28"/>
          <w:shd w:val="clear" w:color="auto" w:fill="FFFFFF" w:themeFill="background1"/>
        </w:rPr>
        <w:t>9)</w:t>
      </w:r>
      <w:r w:rsidRPr="00977E2E">
        <w:rPr>
          <w:b/>
          <w:bCs/>
          <w:sz w:val="28"/>
          <w:szCs w:val="28"/>
        </w:rPr>
        <w:t xml:space="preserve"> </w:t>
      </w:r>
      <w:r w:rsidRPr="00977E2E">
        <w:rPr>
          <w:sz w:val="28"/>
          <w:szCs w:val="28"/>
        </w:rPr>
        <w:t xml:space="preserve">приостановление предоставления государственной или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</w:t>
      </w:r>
      <w:r w:rsidRPr="00977E2E">
        <w:rPr>
          <w:sz w:val="28"/>
          <w:szCs w:val="28"/>
        </w:rPr>
        <w:lastRenderedPageBreak/>
        <w:t xml:space="preserve">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15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. </w:t>
      </w:r>
    </w:p>
    <w:p w:rsidR="00977E2E" w:rsidRPr="00977E2E" w:rsidRDefault="00977E2E" w:rsidP="00977E2E">
      <w:pPr>
        <w:pStyle w:val="a4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5.2. Жалоба подается в письменной форме на бумажном носителе, в электронной форме в Исполком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доставляющий государственную услугу, МФЦ. Жалобы на решения и действия (бездействие) руководителя Исполкома, предоставляющего государственную услугу,</w:t>
      </w:r>
      <w:r w:rsidRPr="00D0307A">
        <w:rPr>
          <w:rFonts w:ascii="Times New Roman" w:hAnsi="Times New Roman" w:cs="Times New Roman"/>
          <w:sz w:val="28"/>
          <w:szCs w:val="28"/>
        </w:rPr>
        <w:t xml:space="preserve"> подаются в Совет муниципального образовани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eastAsiaTheme="minorHAnsi" w:hAnsi="Times New Roman" w:cs="Times New Roman"/>
          <w:sz w:val="28"/>
          <w:szCs w:val="28"/>
          <w:shd w:val="clear" w:color="auto" w:fill="FFFFFF" w:themeFill="background1"/>
          <w:lang w:eastAsia="en-US"/>
        </w:rPr>
        <w:t xml:space="preserve">     Жалобы на решения и действия (бездействие) МФЦ, работника МФЦ подаются в порядке, установленном законодательством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Жалоба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Pr="00D0307A">
        <w:rPr>
          <w:rFonts w:ascii="Times New Roman" w:hAnsi="Times New Roman" w:cs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Мамадышского муниципального образования (http://www.</w:t>
      </w:r>
      <w:r w:rsidRPr="00D0307A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D0307A">
        <w:rPr>
          <w:rFonts w:ascii="Times New Roman" w:hAnsi="Times New Roman" w:cs="Times New Roman"/>
          <w:sz w:val="28"/>
          <w:szCs w:val="28"/>
        </w:rPr>
        <w:t xml:space="preserve">.tatar.ru), Портала государственных и муниципальных услуг Республики Татарстан </w:t>
      </w:r>
      <w:r w:rsidRPr="00D0307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hyperlink r:id="rId16" w:history="1"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http://uslugi.tatar</w:t>
        </w:r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stan</w:t>
        </w:r>
        <w:r w:rsidRPr="00D0307A">
          <w:rPr>
            <w:rStyle w:val="a3"/>
            <w:rFonts w:ascii="Times New Roman" w:hAnsi="Times New Roman" w:cs="Times New Roman"/>
            <w:color w:val="000000" w:themeColor="text1"/>
            <w:sz w:val="28"/>
            <w:szCs w:val="28"/>
          </w:rPr>
          <w:t>.ru/</w:t>
        </w:r>
      </w:hyperlink>
      <w:r w:rsidRPr="00D030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, </w:t>
      </w:r>
      <w:r w:rsidRPr="00D0307A">
        <w:rPr>
          <w:rFonts w:ascii="Times New Roman" w:hAnsi="Times New Roman" w:cs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      5.3. Жалоба должна содержать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D0307A">
        <w:rPr>
          <w:rFonts w:ascii="Times New Roman" w:hAnsi="Times New Roman" w:cs="Times New Roman"/>
          <w:sz w:val="28"/>
          <w:szCs w:val="28"/>
        </w:rPr>
        <w:t>, решения и действия (бездействие) которых обжалуются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</w:t>
      </w:r>
      <w:r w:rsidRPr="00D0307A">
        <w:rPr>
          <w:rFonts w:ascii="Times New Roman" w:hAnsi="Times New Roman" w:cs="Times New Roman"/>
          <w:sz w:val="28"/>
          <w:szCs w:val="28"/>
        </w:rPr>
        <w:lastRenderedPageBreak/>
        <w:t xml:space="preserve">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</w:t>
      </w:r>
      <w:r w:rsidRPr="00D0307A">
        <w:rPr>
          <w:rFonts w:ascii="Times New Roman" w:hAnsi="Times New Roman" w:cs="Times New Roman"/>
          <w:sz w:val="28"/>
          <w:szCs w:val="28"/>
        </w:rPr>
        <w:t>;</w:t>
      </w:r>
    </w:p>
    <w:p w:rsidR="00D0307A" w:rsidRPr="00D0307A" w:rsidRDefault="00D0307A" w:rsidP="00D0307A">
      <w:pPr>
        <w:pStyle w:val="a4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00B0F0"/>
          <w:lang w:eastAsia="en-US"/>
        </w:rPr>
      </w:pPr>
      <w:r w:rsidRPr="00D0307A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0307A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МФЦ, работника МФЦ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2) в удовлетворении жалобы отказывается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510B01" w:rsidRPr="00510B01" w:rsidRDefault="00D0307A" w:rsidP="00510B01">
      <w:pPr>
        <w:pStyle w:val="headertext"/>
        <w:spacing w:after="240" w:afterAutospacing="0"/>
        <w:jc w:val="both"/>
        <w:rPr>
          <w:sz w:val="28"/>
          <w:szCs w:val="28"/>
        </w:rPr>
      </w:pPr>
      <w:r w:rsidRPr="00510B01">
        <w:rPr>
          <w:sz w:val="28"/>
          <w:szCs w:val="28"/>
        </w:rPr>
        <w:t>5.7</w:t>
      </w:r>
      <w:r w:rsidR="00510B01" w:rsidRPr="00510B01">
        <w:rPr>
          <w:sz w:val="28"/>
          <w:szCs w:val="28"/>
        </w:rPr>
        <w:t xml:space="preserve"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 в соответствии с </w:t>
      </w:r>
      <w:hyperlink r:id="rId17" w:history="1">
        <w:r w:rsidR="00510B01" w:rsidRPr="00510B01">
          <w:rPr>
            <w:rStyle w:val="a3"/>
            <w:sz w:val="28"/>
            <w:szCs w:val="28"/>
          </w:rPr>
          <w:t>частью 1 настоящей статьи</w:t>
        </w:r>
      </w:hyperlink>
      <w:r w:rsidR="00510B01" w:rsidRPr="00510B01">
        <w:rPr>
          <w:sz w:val="28"/>
          <w:szCs w:val="28"/>
        </w:rPr>
        <w:t>, незамедлительно направляют имеющиеся материалы в органы прокуратуры.</w:t>
      </w: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D0307A" w:rsidRDefault="00D0307A" w:rsidP="00D0307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D0307A">
        <w:rPr>
          <w:rFonts w:ascii="Times New Roman" w:hAnsi="Times New Roman" w:cs="Times New Roman"/>
          <w:sz w:val="28"/>
          <w:szCs w:val="28"/>
        </w:rPr>
        <w:t>___________________________________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 w:firstLine="567"/>
        <w:jc w:val="both"/>
        <w:outlineLvl w:val="1"/>
        <w:rPr>
          <w:sz w:val="28"/>
          <w:szCs w:val="28"/>
        </w:rPr>
      </w:pPr>
      <w:r w:rsidRPr="00D46561">
        <w:rPr>
          <w:sz w:val="28"/>
          <w:szCs w:val="28"/>
        </w:rPr>
        <w:br w:type="page"/>
      </w:r>
    </w:p>
    <w:p w:rsidR="00D0307A" w:rsidRPr="00D46561" w:rsidRDefault="00D0307A" w:rsidP="00D0307A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lastRenderedPageBreak/>
        <w:t xml:space="preserve">Приложение 1 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335"/>
        <w:gridCol w:w="1359"/>
        <w:gridCol w:w="218"/>
        <w:gridCol w:w="4093"/>
      </w:tblGrid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5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u w:val="single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точное название учреждения/предприятия, в котором Вы работали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 Рай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-зин и т.д.)за запрашиваемый период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сведе-ниями, укажите примерный год приема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lastRenderedPageBreak/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2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 У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прием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Укажите даты рождения детей за запрашиваемый период. Сведения необходимы для установления времени </w:t>
            </w:r>
            <w:r w:rsidRPr="00D0307A">
              <w:rPr>
                <w:rFonts w:ascii="Times New Roman" w:hAnsi="Times New Roman" w:cs="Times New Roman"/>
                <w:iCs/>
              </w:rPr>
              <w:lastRenderedPageBreak/>
              <w:t>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Копия трудовой книжки (нужное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3  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 xml:space="preserve">Анкета-заявление о выдаче архивной справки </w:t>
      </w:r>
      <w:r w:rsidRPr="00D0307A">
        <w:rPr>
          <w:rFonts w:ascii="Times New Roman" w:hAnsi="Times New Roman" w:cs="Times New Roman"/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93"/>
        <w:gridCol w:w="1501"/>
        <w:gridCol w:w="218"/>
        <w:gridCol w:w="4093"/>
      </w:tblGrid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Информация по запросу</w:t>
            </w: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чальный и конечный годы запрашиваемого периода</w:t>
            </w:r>
          </w:p>
        </w:tc>
        <w:tc>
          <w:tcPr>
            <w:tcW w:w="17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ебного заве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 Рай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</w:t>
            </w:r>
          </w:p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на на период запрашиваемой информации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лжность/профессия 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-мени пребывания в отпуске по уходу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 xml:space="preserve">Приложение 4 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 кого выдана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запросе и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5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0307A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lastRenderedPageBreak/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2"/>
        <w:gridCol w:w="5352"/>
      </w:tblGrid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6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0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 </w:t>
      </w:r>
      <w:r w:rsidRPr="00D0307A">
        <w:rPr>
          <w:rFonts w:ascii="Times New Roman" w:hAnsi="Times New Roman" w:cs="Times New Roman"/>
          <w:b/>
          <w:bCs/>
          <w:sz w:val="26"/>
          <w:szCs w:val="20"/>
        </w:rPr>
        <w:t>выделении земельного участка в  гаражном кооперативе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0"/>
        </w:rPr>
        <w:t>от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0307A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2"/>
        <w:gridCol w:w="5352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0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0"/>
              </w:rPr>
              <w:t xml:space="preserve">- Название гаражного кооператива,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№ участка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7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 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2"/>
        <w:gridCol w:w="5352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(для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8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квартиры для физического лица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2"/>
        <w:gridCol w:w="5352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 лица, кому выделялась квартира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9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pStyle w:val="ab"/>
        <w:ind w:left="928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lastRenderedPageBreak/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5337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D0307A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D0307A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Фамилия, имя, отче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0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 вводе в эксплуатацию жилого дома, зда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для физ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4"/>
        <w:gridCol w:w="5350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99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lastRenderedPageBreak/>
                    <w:t>Содержание запроса:*</w:t>
                  </w:r>
                </w:p>
              </w:tc>
            </w:tr>
            <w:tr w:rsidR="00D0307A" w:rsidRPr="00D0307A" w:rsidTr="00D0307A">
              <w:trPr>
                <w:trHeight w:val="299"/>
              </w:trPr>
              <w:tc>
                <w:tcPr>
                  <w:tcW w:w="3861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Каменный, панельный, крупнопанельный, кирпичный, шлако-блочный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1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lastRenderedPageBreak/>
        <w:t>об имущественных правах для физического лица (иное)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lastRenderedPageBreak/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- Адрес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2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справкио политических репрессиях (раскулачивание, конфискация имущества, выселение, осуждение) для физического лица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tabs>
                <w:tab w:val="left" w:pos="720"/>
              </w:tabs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Место жительства в период применения репрессии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применённой репрессии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Осуждени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 раскулачиванииукажите состав семьи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/>
                <w:sz w:val="26"/>
                <w:szCs w:val="26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3</w:t>
      </w:r>
    </w:p>
    <w:p w:rsidR="00D0307A" w:rsidRPr="00D0307A" w:rsidRDefault="00D0307A" w:rsidP="00D0307A">
      <w:pPr>
        <w:ind w:right="-284" w:firstLine="1134"/>
        <w:jc w:val="right"/>
        <w:rPr>
          <w:rFonts w:ascii="Times New Roman" w:hAnsi="Times New Roman" w:cs="Times New Roman"/>
          <w:b/>
          <w:bCs/>
          <w:sz w:val="26"/>
          <w:szCs w:val="26"/>
        </w:rPr>
      </w:pP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справки</w:t>
      </w: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D0307A" w:rsidRPr="00D0307A" w:rsidRDefault="00D0307A" w:rsidP="00D0307A">
      <w:pPr>
        <w:ind w:right="-284" w:firstLine="113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lastRenderedPageBreak/>
        <w:t>Великой Отечественной войны 1941-1945гг.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567" w:right="-284"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567" w:right="-284"/>
        <w:jc w:val="both"/>
        <w:rPr>
          <w:rFonts w:ascii="Times New Roman" w:hAnsi="Times New Roman" w:cs="Times New Roman"/>
          <w:iCs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Информация о заявителе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Данные документа, удостоверяющего личность (паспорт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веренность (копия прилагается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 кого выдан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ата выдачи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Способ получения результат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(нужное подчеркнуть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лично в архиве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законного представителя;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почтой России;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- через МФЦ</w:t>
            </w: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Контактная информация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E-mail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  <w:tr w:rsidR="00D0307A" w:rsidRPr="00D0307A" w:rsidTr="00D0307A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lang w:val="en-US"/>
              </w:rPr>
            </w:pP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Состав семьи на момент эвакуации*: 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tabs>
                <w:tab w:val="left" w:pos="720"/>
              </w:tabs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Год эвакуации:*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Место жительства до эвакуации: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 xml:space="preserve">Укажите наименование населённого пункта, области (автономной республики),союзной республики 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Место жительства в период эвакуации: 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4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lastRenderedPageBreak/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u w:val="single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не располагаете точнымисведе-ниями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 xml:space="preserve">Если </w:t>
            </w:r>
            <w:r w:rsidRPr="00D0307A">
              <w:rPr>
                <w:rFonts w:ascii="Times New Roman" w:hAnsi="Times New Roman" w:cs="Times New Roman"/>
                <w:iCs/>
                <w:strike/>
              </w:rPr>
              <w:t>Вы</w:t>
            </w:r>
            <w:r w:rsidRPr="00D0307A">
              <w:rPr>
                <w:rFonts w:ascii="Times New Roman" w:hAnsi="Times New Roman" w:cs="Times New Roman"/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5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Анкета-заявление о выдаче архивной справки о заработной плате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от юридического лица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заработной плате укажите сведения, необходимые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ля проведения поисковой работы</w:t>
            </w: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 У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Наименование учреждения* У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звания/номера всех структурных подразделений (отдел, цех, участок, магазин и т.д.)з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Должность/профессия * Укажите все должности/профессии за запрашиваемый период. Если </w:t>
            </w:r>
            <w:r w:rsidRPr="00D0307A">
              <w:rPr>
                <w:rFonts w:ascii="Times New Roman" w:hAnsi="Times New Roman" w:cs="Times New Roman"/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Дата и номер приказа/протокола о приеме на работу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не располагаете точнымисведе-ниями, укажите примерный год приема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и номер приказа/протокола) об увольнении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опия трудовой книжки (нужное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рилагается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сутствует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6</w:t>
      </w:r>
    </w:p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 xml:space="preserve">Анкета-заявление о выдаче архивной справки </w:t>
      </w:r>
      <w:r w:rsidRPr="00D0307A">
        <w:rPr>
          <w:rFonts w:ascii="Times New Roman" w:hAnsi="Times New Roman" w:cs="Times New Roman"/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для юридического лица</w:t>
      </w:r>
    </w:p>
    <w:p w:rsidR="00D0307A" w:rsidRPr="00D0307A" w:rsidRDefault="00D0307A" w:rsidP="00D0307A">
      <w:pPr>
        <w:ind w:right="-284"/>
        <w:rPr>
          <w:rFonts w:ascii="Times New Roman" w:hAnsi="Times New Roman" w:cs="Times New Roman"/>
        </w:rPr>
      </w:pPr>
      <w:r w:rsidRPr="00D0307A">
        <w:rPr>
          <w:rFonts w:ascii="Times New Roman" w:hAnsi="Times New Roman" w:cs="Times New Roman"/>
        </w:rPr>
        <w:t>Обязательные для заполнения поля анкеты выделены знаком*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lastRenderedPageBreak/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Фамилия *(в случае смены фамилии)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</w:rPr>
              <w:t>Даты рождения детей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Pr="00D0307A" w:rsidRDefault="00D0307A" w:rsidP="00D0307A">
      <w:pPr>
        <w:ind w:right="-284"/>
        <w:jc w:val="right"/>
        <w:rPr>
          <w:rFonts w:ascii="Times New Roman" w:hAnsi="Times New Roman" w:cs="Times New Roman"/>
          <w:bCs/>
          <w:sz w:val="28"/>
          <w:szCs w:val="28"/>
        </w:rPr>
      </w:pPr>
      <w:r w:rsidRPr="00D0307A">
        <w:rPr>
          <w:rFonts w:ascii="Times New Roman" w:hAnsi="Times New Roman" w:cs="Times New Roman"/>
          <w:bCs/>
          <w:sz w:val="28"/>
          <w:szCs w:val="28"/>
        </w:rPr>
        <w:t>Приложение 17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0307A">
        <w:rPr>
          <w:rFonts w:ascii="Times New Roman" w:hAnsi="Times New Roman" w:cs="Times New Roman"/>
          <w:b/>
          <w:bCs/>
          <w:sz w:val="28"/>
          <w:szCs w:val="28"/>
        </w:rPr>
        <w:t>Анкета-заявление о выдаче архивной справки для юридических лиц (иное)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lastRenderedPageBreak/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Информация по запросу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Сведения о гражданине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/>
                <w:bCs/>
              </w:rPr>
            </w:pPr>
            <w:r w:rsidRPr="00D0307A">
              <w:rPr>
                <w:rFonts w:ascii="Times New Roman" w:hAnsi="Times New Roman" w:cs="Times New Roman"/>
              </w:rPr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Кем выда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  <w:r w:rsidRPr="00D0307A">
              <w:rPr>
                <w:rFonts w:ascii="Times New Roman" w:hAnsi="Times New Roman" w:cs="Times New Roman"/>
                <w:b/>
              </w:rPr>
              <w:t>Адрес по месту регистрации</w:t>
            </w:r>
            <w:r w:rsidRPr="00D0307A">
              <w:rPr>
                <w:rFonts w:ascii="Times New Roman" w:hAnsi="Times New Roman" w:cs="Times New Roman"/>
                <w:b/>
                <w:bCs/>
              </w:rPr>
              <w:t xml:space="preserve"> гражданина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0307A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0307A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  <w:b/>
              </w:rPr>
              <w:t>Сведения о запросе и период запрашиваемой информации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Хронологические рамки запроса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lastRenderedPageBreak/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/>
              </w:rPr>
            </w:pPr>
            <w:r w:rsidRPr="00D0307A">
              <w:rPr>
                <w:rFonts w:ascii="Times New Roman" w:hAnsi="Times New Roman" w:cs="Times New Roman"/>
                <w:b/>
              </w:rPr>
              <w:t>Дополнительная информация о гражданине</w:t>
            </w: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  <w:r w:rsidRPr="00D0307A">
              <w:rPr>
                <w:rFonts w:ascii="Times New Roman" w:hAnsi="Times New Roman" w:cs="Times New Roman"/>
              </w:rPr>
              <w:t>Подпись заявителя</w:t>
            </w:r>
          </w:p>
        </w:tc>
      </w:tr>
    </w:tbl>
    <w:p w:rsidR="00D0307A" w:rsidRDefault="00D0307A" w:rsidP="00BE3ADA">
      <w:pPr>
        <w:ind w:right="-284"/>
        <w:contextualSpacing/>
        <w:rPr>
          <w:rFonts w:ascii="Times New Roman" w:hAnsi="Times New Roman" w:cs="Times New Roman"/>
        </w:rPr>
      </w:pPr>
    </w:p>
    <w:p w:rsidR="00BE3ADA" w:rsidRPr="00D0307A" w:rsidRDefault="00BE3ADA" w:rsidP="00BE3ADA">
      <w:pPr>
        <w:ind w:right="-284"/>
        <w:contextualSpacing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  <w:r w:rsidRPr="00D0307A">
        <w:rPr>
          <w:rFonts w:ascii="Times New Roman" w:hAnsi="Times New Roman" w:cs="Times New Roman"/>
          <w:bCs/>
          <w:sz w:val="26"/>
          <w:szCs w:val="26"/>
        </w:rPr>
        <w:t xml:space="preserve">Приложение 18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D0307A" w:rsidRPr="00D0307A" w:rsidRDefault="00D0307A" w:rsidP="00D0307A">
      <w:pPr>
        <w:ind w:left="851" w:right="-284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 xml:space="preserve"> от юридического лиц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iCs/>
          <w:sz w:val="26"/>
          <w:szCs w:val="26"/>
        </w:rPr>
      </w:pP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Название организации (органа), издавшей  документ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айисполком, Глава администрации, сельский совет,районный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0307A" w:rsidRPr="00D0307A" w:rsidTr="00D030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)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D0307A" w:rsidRPr="00D0307A" w:rsidRDefault="00D0307A" w:rsidP="00D0307A">
      <w:pPr>
        <w:ind w:right="-284"/>
        <w:contextualSpacing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  <w:r w:rsidRPr="00D0307A">
        <w:rPr>
          <w:rFonts w:ascii="Times New Roman" w:hAnsi="Times New Roman" w:cs="Times New Roman"/>
          <w:bCs/>
          <w:sz w:val="26"/>
          <w:szCs w:val="26"/>
        </w:rPr>
        <w:t xml:space="preserve">Приложение 19 </w:t>
      </w:r>
    </w:p>
    <w:p w:rsidR="00D0307A" w:rsidRPr="00D0307A" w:rsidRDefault="00D0307A" w:rsidP="00D0307A">
      <w:pPr>
        <w:ind w:right="-284"/>
        <w:contextualSpacing/>
        <w:jc w:val="right"/>
        <w:rPr>
          <w:rFonts w:ascii="Times New Roman" w:hAnsi="Times New Roman" w:cs="Times New Roman"/>
          <w:bCs/>
          <w:sz w:val="26"/>
          <w:szCs w:val="26"/>
        </w:rPr>
      </w:pP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об имущественных правах для юридического лица (иное)</w:t>
      </w:r>
    </w:p>
    <w:p w:rsidR="00D0307A" w:rsidRPr="00D0307A" w:rsidRDefault="00D0307A" w:rsidP="00D0307A">
      <w:pPr>
        <w:ind w:right="-284"/>
        <w:contextualSpacing/>
        <w:jc w:val="center"/>
        <w:rPr>
          <w:rFonts w:ascii="Times New Roman" w:hAnsi="Times New Roman" w:cs="Times New Roman"/>
          <w:sz w:val="26"/>
          <w:szCs w:val="26"/>
        </w:rPr>
      </w:pP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sz w:val="26"/>
          <w:szCs w:val="26"/>
        </w:rPr>
        <w:t>Обязательные поля анкеты выделены знаком*</w:t>
      </w:r>
    </w:p>
    <w:p w:rsidR="00D0307A" w:rsidRPr="00D0307A" w:rsidRDefault="00D0307A" w:rsidP="00D0307A">
      <w:pPr>
        <w:ind w:left="-426" w:right="-284"/>
        <w:contextualSpacing/>
        <w:rPr>
          <w:rFonts w:ascii="Times New Roman" w:hAnsi="Times New Roman" w:cs="Times New Roman"/>
          <w:sz w:val="26"/>
          <w:szCs w:val="26"/>
        </w:rPr>
      </w:pPr>
      <w:r w:rsidRPr="00D0307A">
        <w:rPr>
          <w:rFonts w:ascii="Times New Roman" w:hAnsi="Times New Roman" w:cs="Times New Roman"/>
          <w:iCs/>
          <w:sz w:val="26"/>
          <w:szCs w:val="26"/>
        </w:rPr>
        <w:lastRenderedPageBreak/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D0307A" w:rsidRPr="00D0307A" w:rsidRDefault="00D0307A" w:rsidP="00D0307A">
      <w:pPr>
        <w:ind w:right="-284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Телефон*</w:t>
            </w:r>
          </w:p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E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-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  <w:lang w:val="en-US"/>
              </w:rPr>
              <w:t>mail</w:t>
            </w:r>
            <w:r w:rsidRPr="00D0307A">
              <w:rPr>
                <w:rFonts w:ascii="Times New Roman" w:hAnsi="Times New Roman" w:cs="Times New Roman"/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</w:tr>
    </w:tbl>
    <w:p w:rsidR="00D0307A" w:rsidRPr="00D0307A" w:rsidRDefault="00D0307A" w:rsidP="00D0307A">
      <w:pPr>
        <w:ind w:right="-284" w:firstLine="1134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D0307A">
        <w:rPr>
          <w:rFonts w:ascii="Times New Roman" w:hAnsi="Times New Roman" w:cs="Times New Roman"/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Вид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Название организации (органа), издавшей  документ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ата и номер документа:*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>- Адрес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  <w:hideMark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  <w:r w:rsidRPr="00D0307A">
                    <w:rPr>
                      <w:rFonts w:ascii="Times New Roman" w:hAnsi="Times New Roman" w:cs="Times New Roman"/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D0307A" w:rsidRPr="00D0307A" w:rsidTr="00D0307A">
              <w:tc>
                <w:tcPr>
                  <w:tcW w:w="10988" w:type="dxa"/>
                </w:tcPr>
                <w:p w:rsidR="00D0307A" w:rsidRPr="00D0307A" w:rsidRDefault="00D0307A" w:rsidP="00D0307A">
                  <w:pPr>
                    <w:ind w:right="-284"/>
                    <w:jc w:val="both"/>
                    <w:rPr>
                      <w:rFonts w:ascii="Times New Roman" w:hAnsi="Times New Roman" w:cs="Times New Roman"/>
                      <w:sz w:val="26"/>
                      <w:szCs w:val="26"/>
                    </w:rPr>
                  </w:pPr>
                </w:p>
              </w:tc>
            </w:tr>
          </w:tbl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Прикрепить  копию документа</w:t>
            </w: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t>Дополнительные сведения:</w:t>
            </w:r>
          </w:p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0307A">
              <w:rPr>
                <w:rFonts w:ascii="Times New Roman" w:hAnsi="Times New Roman" w:cs="Times New Roman"/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contextualSpacing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D0307A" w:rsidRPr="00D0307A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rPr>
                <w:rFonts w:ascii="Times New Roman" w:hAnsi="Times New Roman" w:cs="Times New Roman"/>
                <w:iCs/>
              </w:rPr>
            </w:pPr>
            <w:r w:rsidRPr="00D0307A">
              <w:rPr>
                <w:rFonts w:ascii="Times New Roman" w:hAnsi="Times New Roman" w:cs="Times New Roman"/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D0307A" w:rsidRDefault="00D0307A" w:rsidP="00D0307A">
            <w:pPr>
              <w:ind w:right="-284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D0307A" w:rsidRDefault="00D0307A" w:rsidP="00473E5E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Приложение № 20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Бланк исполнительного комитета   Мамадышского муниципального района</w:t>
      </w: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0307A" w:rsidRDefault="00D0307A" w:rsidP="00473E5E">
      <w:pPr>
        <w:tabs>
          <w:tab w:val="left" w:pos="1303"/>
        </w:tabs>
        <w:autoSpaceDE w:val="0"/>
        <w:autoSpaceDN w:val="0"/>
        <w:adjustRightInd w:val="0"/>
        <w:ind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Архивная справка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________________ № _____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На № ___________________                                                     Адресат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Основание: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473E5E">
      <w:pPr>
        <w:autoSpaceDE w:val="0"/>
        <w:autoSpaceDN w:val="0"/>
        <w:adjustRightInd w:val="0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>Руководитель</w:t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Подпись</w:t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Расшифровка подписи</w:t>
      </w:r>
    </w:p>
    <w:p w:rsidR="00D0307A" w:rsidRPr="00D0307A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</w:r>
      <w:r w:rsidRPr="00D0307A">
        <w:rPr>
          <w:rFonts w:ascii="Times New Roman" w:eastAsia="Calibri" w:hAnsi="Times New Roman" w:cs="Times New Roman"/>
          <w:sz w:val="28"/>
          <w:szCs w:val="28"/>
        </w:rPr>
        <w:tab/>
        <w:t>Печать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Исполнитель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lastRenderedPageBreak/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lastRenderedPageBreak/>
        <w:t>Приложение № 21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Бланк исполнительного комитета Мамадышского муниципального района</w:t>
      </w: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 xml:space="preserve">Архивная выписка 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________________ № _____</w:t>
      </w: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На № ___________________                                                     Адресат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Основание: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Руководитель</w:t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Подпись</w:t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Расшифровка подписи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D0307A" w:rsidRPr="00473E5E" w:rsidRDefault="00D0307A" w:rsidP="00473E5E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</w:r>
      <w:r w:rsidRPr="00473E5E">
        <w:rPr>
          <w:rFonts w:ascii="Times New Roman" w:eastAsia="Calibri" w:hAnsi="Times New Roman" w:cs="Times New Roman"/>
          <w:sz w:val="28"/>
          <w:szCs w:val="28"/>
        </w:rPr>
        <w:tab/>
        <w:t>Печать</w:t>
      </w:r>
    </w:p>
    <w:p w:rsidR="00D0307A" w:rsidRPr="00473E5E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Исполнитель</w:t>
      </w:r>
    </w:p>
    <w:p w:rsidR="00D0307A" w:rsidRPr="00D46561" w:rsidRDefault="00D0307A" w:rsidP="00D0307A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473E5E">
        <w:rPr>
          <w:rFonts w:ascii="Times New Roman" w:eastAsia="Calibri" w:hAnsi="Times New Roman" w:cs="Times New Roman"/>
          <w:sz w:val="28"/>
          <w:szCs w:val="28"/>
        </w:rPr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D0307A" w:rsidRPr="00D46561" w:rsidRDefault="00D0307A" w:rsidP="00D0307A">
      <w:pPr>
        <w:ind w:right="-284"/>
        <w:rPr>
          <w:spacing w:val="-6"/>
          <w:sz w:val="28"/>
          <w:szCs w:val="28"/>
        </w:rPr>
        <w:sectPr w:rsidR="00D0307A" w:rsidRPr="00D46561" w:rsidSect="00D0307A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D0307A" w:rsidRPr="00473E5E" w:rsidRDefault="00D0307A" w:rsidP="00D0307A">
      <w:pPr>
        <w:ind w:left="5529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473E5E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22</w:t>
      </w:r>
    </w:p>
    <w:p w:rsidR="00D0307A" w:rsidRPr="00473E5E" w:rsidRDefault="00D0307A" w:rsidP="00D0307A">
      <w:pPr>
        <w:ind w:left="5529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473E5E" w:rsidRDefault="00D0307A" w:rsidP="00D0307A">
      <w:pPr>
        <w:ind w:left="-567" w:right="-284"/>
        <w:jc w:val="center"/>
        <w:rPr>
          <w:rFonts w:ascii="Times New Roman" w:hAnsi="Times New Roman" w:cs="Times New Roman"/>
          <w:spacing w:val="-6"/>
          <w:sz w:val="28"/>
          <w:szCs w:val="28"/>
        </w:rPr>
      </w:pPr>
      <w:r w:rsidRPr="00473E5E">
        <w:rPr>
          <w:rFonts w:ascii="Times New Roman" w:hAnsi="Times New Roman" w:cs="Times New Roman"/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D0307A" w:rsidRPr="00D46561" w:rsidRDefault="00D0307A" w:rsidP="00473E5E">
      <w:pPr>
        <w:ind w:left="426" w:right="-284"/>
        <w:jc w:val="center"/>
        <w:rPr>
          <w:spacing w:val="-6"/>
          <w:sz w:val="28"/>
          <w:szCs w:val="28"/>
        </w:rPr>
        <w:sectPr w:rsidR="00D0307A" w:rsidRPr="00D46561" w:rsidSect="00D0307A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D46561"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33.75pt" o:ole="">
            <v:imagedata r:id="rId18" o:title=""/>
          </v:shape>
          <o:OLEObject Type="Embed" ProgID="Visio.Drawing.11" ShapeID="_x0000_i1025" DrawAspect="Content" ObjectID="_1599986142" r:id="rId19"/>
        </w:object>
      </w:r>
    </w:p>
    <w:p w:rsidR="00D0307A" w:rsidRPr="00D46561" w:rsidRDefault="00D0307A" w:rsidP="00D0307A">
      <w:pPr>
        <w:ind w:right="-284"/>
        <w:rPr>
          <w:spacing w:val="-6"/>
          <w:sz w:val="28"/>
          <w:szCs w:val="28"/>
        </w:rPr>
        <w:sectPr w:rsidR="00D0307A" w:rsidRPr="00D46561" w:rsidSect="00D0307A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D0307A" w:rsidRPr="00473E5E" w:rsidRDefault="005508DF" w:rsidP="00473E5E">
      <w:pPr>
        <w:autoSpaceDE w:val="0"/>
        <w:ind w:right="-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                                                                 </w:t>
      </w:r>
      <w:r w:rsidR="00D0307A" w:rsidRPr="00473E5E">
        <w:rPr>
          <w:rFonts w:ascii="Times New Roman" w:hAnsi="Times New Roman" w:cs="Times New Roman"/>
          <w:sz w:val="28"/>
          <w:szCs w:val="28"/>
        </w:rPr>
        <w:t>Приложение №23</w:t>
      </w:r>
    </w:p>
    <w:p w:rsidR="00D0307A" w:rsidRPr="00473E5E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 w:rsidRPr="00473E5E">
        <w:rPr>
          <w:rFonts w:ascii="Times New Roman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</w:p>
    <w:p w:rsidR="00D0307A" w:rsidRPr="00473E5E" w:rsidRDefault="00D0307A" w:rsidP="00D0307A">
      <w:pPr>
        <w:autoSpaceDE w:val="0"/>
        <w:ind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5"/>
        <w:gridCol w:w="3122"/>
        <w:gridCol w:w="3533"/>
        <w:gridCol w:w="2528"/>
      </w:tblGrid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№ п/п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служиваемые 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селенные пункты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рафик приема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кументов</w:t>
            </w:r>
          </w:p>
        </w:tc>
      </w:tr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1</w:t>
            </w: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ногофункциональный центр</w:t>
            </w:r>
          </w:p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л. Ленина, д.1/22, г. Мамадыш, 422190</w:t>
            </w: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Мамадышский 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муниципальный район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Понедельник,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реда, пятница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 с 8.00 до 17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Вторник, четверг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 8.00 до 19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Суббота 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>с 8.00 до 13.00 ч.</w:t>
            </w:r>
          </w:p>
          <w:p w:rsidR="00D0307A" w:rsidRPr="00473E5E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473E5E">
              <w:rPr>
                <w:rFonts w:ascii="Times New Roman" w:hAnsi="Times New Roman" w:cs="Times New Roman"/>
                <w:sz w:val="28"/>
                <w:szCs w:val="28"/>
              </w:rPr>
              <w:t xml:space="preserve">Обед с 12.00 до 12.45 </w:t>
            </w: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D0307A" w:rsidRPr="00473E5E" w:rsidRDefault="00D0307A" w:rsidP="00D0307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D0307A" w:rsidRPr="00473E5E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473E5E" w:rsidRDefault="00D0307A" w:rsidP="00D0307A">
            <w:pPr>
              <w:autoSpaceDE w:val="0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D0307A" w:rsidRPr="005E0226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D0307A" w:rsidRPr="005E0226" w:rsidTr="00D0307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5E0226" w:rsidRDefault="00D0307A" w:rsidP="00D0307A">
            <w:pPr>
              <w:autoSpaceDE w:val="0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D0307A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D0307A" w:rsidRDefault="00D0307A" w:rsidP="005508DF">
      <w:pPr>
        <w:tabs>
          <w:tab w:val="left" w:pos="142"/>
        </w:tabs>
        <w:ind w:right="-284"/>
        <w:rPr>
          <w:spacing w:val="-6"/>
          <w:sz w:val="28"/>
          <w:szCs w:val="28"/>
        </w:rPr>
      </w:pPr>
    </w:p>
    <w:p w:rsidR="005508DF" w:rsidRDefault="005508DF" w:rsidP="005508DF">
      <w:pPr>
        <w:tabs>
          <w:tab w:val="left" w:pos="142"/>
        </w:tabs>
        <w:ind w:right="-284"/>
        <w:rPr>
          <w:spacing w:val="-6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24</w:t>
      </w:r>
    </w:p>
    <w:p w:rsidR="00D0307A" w:rsidRPr="005508DF" w:rsidRDefault="00D0307A" w:rsidP="00D0307A">
      <w:pPr>
        <w:tabs>
          <w:tab w:val="left" w:pos="142"/>
        </w:tabs>
        <w:ind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Руководителю Исполнительного комитетаМамадышского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муниципального района Республики Татарстан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От:</w:t>
      </w:r>
      <w:r w:rsidRPr="005508DF">
        <w:rPr>
          <w:rFonts w:ascii="Times New Roman" w:hAnsi="Times New Roman" w:cs="Times New Roman"/>
          <w:b/>
          <w:sz w:val="28"/>
          <w:szCs w:val="28"/>
        </w:rPr>
        <w:t>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b/>
          <w:sz w:val="28"/>
          <w:szCs w:val="28"/>
        </w:rPr>
        <w:t>Заявление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b/>
          <w:sz w:val="28"/>
          <w:szCs w:val="28"/>
        </w:rPr>
        <w:t>об исправлении технической ошибки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Сообщаю об ошибке, допущенной при оказании государственной услуги __</w:t>
      </w:r>
      <w:r w:rsidRPr="005508DF">
        <w:rPr>
          <w:rFonts w:ascii="Times New Roman" w:hAnsi="Times New Roman" w:cs="Times New Roman"/>
          <w:b/>
          <w:sz w:val="28"/>
          <w:szCs w:val="28"/>
        </w:rPr>
        <w:t>________________________________________________________________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center"/>
        <w:rPr>
          <w:rFonts w:ascii="Times New Roman" w:hAnsi="Times New Roman" w:cs="Times New Roman"/>
        </w:rPr>
      </w:pPr>
      <w:r w:rsidRPr="005508DF">
        <w:rPr>
          <w:rFonts w:ascii="Times New Roman" w:hAnsi="Times New Roman" w:cs="Times New Roman"/>
        </w:rPr>
        <w:t>(наименование услуги)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Записано:_____________________________________________________________________________________________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Правильные сведения: __________________________________________________________________</w:t>
      </w:r>
    </w:p>
    <w:p w:rsidR="00D0307A" w:rsidRPr="005508DF" w:rsidRDefault="00D0307A" w:rsidP="00D0307A">
      <w:pPr>
        <w:tabs>
          <w:tab w:val="left" w:pos="142"/>
        </w:tabs>
        <w:ind w:left="-567" w:right="-284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 xml:space="preserve">_________________________________________________________________   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Прилагаю следующие документы: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1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2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3.</w:t>
      </w:r>
    </w:p>
    <w:p w:rsidR="00D0307A" w:rsidRPr="005508DF" w:rsidRDefault="00D0307A" w:rsidP="00D0307A">
      <w:pPr>
        <w:tabs>
          <w:tab w:val="left" w:pos="142"/>
        </w:tabs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lastRenderedPageBreak/>
        <w:t>посредством отправления электронного документа на адрес E-mail:_______;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 услугу, в целях предоставления государственной услуги.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D0307A" w:rsidRPr="005508DF" w:rsidRDefault="00D0307A" w:rsidP="00D0307A">
      <w:pPr>
        <w:widowControl w:val="0"/>
        <w:tabs>
          <w:tab w:val="left" w:pos="142"/>
        </w:tabs>
        <w:autoSpaceDE w:val="0"/>
        <w:autoSpaceDN w:val="0"/>
        <w:adjustRightInd w:val="0"/>
        <w:ind w:left="-567" w:right="-284" w:firstLine="851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508DF">
        <w:rPr>
          <w:rFonts w:ascii="Times New Roman" w:hAnsi="Times New Roman" w:cs="Times New Roman"/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p w:rsidR="00D0307A" w:rsidRPr="005508DF" w:rsidRDefault="00D0307A" w:rsidP="00D0307A">
      <w:pPr>
        <w:tabs>
          <w:tab w:val="left" w:pos="142"/>
        </w:tabs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>______________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_________________ ( ________________)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5508DF">
        <w:rPr>
          <w:rFonts w:ascii="Times New Roman" w:hAnsi="Times New Roman" w:cs="Times New Roman"/>
          <w:sz w:val="28"/>
          <w:szCs w:val="28"/>
        </w:rPr>
        <w:tab/>
        <w:t>(дата)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(подпись)</w:t>
      </w:r>
      <w:r w:rsidRPr="005508DF">
        <w:rPr>
          <w:rFonts w:ascii="Times New Roman" w:hAnsi="Times New Roman" w:cs="Times New Roman"/>
          <w:sz w:val="28"/>
          <w:szCs w:val="28"/>
        </w:rPr>
        <w:tab/>
      </w:r>
      <w:r w:rsidRPr="005508DF">
        <w:rPr>
          <w:rFonts w:ascii="Times New Roman" w:hAnsi="Times New Roman" w:cs="Times New Roman"/>
          <w:sz w:val="28"/>
          <w:szCs w:val="28"/>
        </w:rPr>
        <w:tab/>
        <w:t>(Ф.И.О.)</w:t>
      </w:r>
    </w:p>
    <w:p w:rsidR="00D0307A" w:rsidRPr="005508DF" w:rsidRDefault="00D0307A" w:rsidP="00D0307A">
      <w:pPr>
        <w:tabs>
          <w:tab w:val="left" w:pos="142"/>
        </w:tabs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5508DF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</w:p>
    <w:p w:rsidR="00D0307A" w:rsidRPr="00D46561" w:rsidRDefault="00D0307A" w:rsidP="00D0307A">
      <w:pPr>
        <w:ind w:left="-567" w:right="-284"/>
        <w:jc w:val="right"/>
        <w:rPr>
          <w:spacing w:val="-6"/>
          <w:sz w:val="28"/>
          <w:szCs w:val="28"/>
        </w:rPr>
      </w:pPr>
    </w:p>
    <w:p w:rsidR="006B1148" w:rsidRDefault="006B1148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6B1148" w:rsidRDefault="006B1148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BE3ADA" w:rsidRDefault="00BE3ADA" w:rsidP="006B1148">
      <w:pPr>
        <w:tabs>
          <w:tab w:val="left" w:pos="7663"/>
          <w:tab w:val="right" w:pos="9639"/>
        </w:tabs>
        <w:ind w:right="-284"/>
        <w:rPr>
          <w:spacing w:val="-6"/>
          <w:sz w:val="28"/>
          <w:szCs w:val="28"/>
        </w:rPr>
      </w:pPr>
    </w:p>
    <w:p w:rsidR="00BE3ADA" w:rsidRDefault="00BE3ADA" w:rsidP="006B1148">
      <w:pPr>
        <w:tabs>
          <w:tab w:val="left" w:pos="7663"/>
          <w:tab w:val="right" w:pos="9639"/>
        </w:tabs>
        <w:ind w:right="-284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 xml:space="preserve">       </w:t>
      </w:r>
      <w:r w:rsidRPr="00BE3ADA">
        <w:rPr>
          <w:rFonts w:ascii="Times New Roman" w:hAnsi="Times New Roman" w:cs="Times New Roman"/>
          <w:spacing w:val="-6"/>
          <w:sz w:val="28"/>
          <w:szCs w:val="28"/>
        </w:rPr>
        <w:t xml:space="preserve">                                                                                                                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        </w:t>
      </w:r>
    </w:p>
    <w:p w:rsidR="00D0307A" w:rsidRPr="00BE3ADA" w:rsidRDefault="00BE3ADA" w:rsidP="006B1148">
      <w:pPr>
        <w:tabs>
          <w:tab w:val="left" w:pos="7663"/>
          <w:tab w:val="right" w:pos="9639"/>
        </w:tabs>
        <w:ind w:right="-284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lastRenderedPageBreak/>
        <w:t xml:space="preserve">                                                                                                                               </w:t>
      </w:r>
      <w:r w:rsidRPr="00BE3ADA">
        <w:rPr>
          <w:rFonts w:ascii="Times New Roman" w:hAnsi="Times New Roman" w:cs="Times New Roman"/>
          <w:spacing w:val="-6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="00D0307A" w:rsidRPr="00BE3ADA">
        <w:rPr>
          <w:rFonts w:ascii="Times New Roman" w:hAnsi="Times New Roman" w:cs="Times New Roman"/>
          <w:spacing w:val="-6"/>
          <w:sz w:val="28"/>
          <w:szCs w:val="28"/>
        </w:rPr>
        <w:t>Приложение 25</w:t>
      </w:r>
    </w:p>
    <w:p w:rsidR="00D0307A" w:rsidRPr="006B1148" w:rsidRDefault="00D0307A" w:rsidP="00D0307A">
      <w:pPr>
        <w:ind w:left="-567" w:right="-284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6B1148">
        <w:rPr>
          <w:rFonts w:ascii="Times New Roman" w:hAnsi="Times New Roman" w:cs="Times New Roman"/>
          <w:spacing w:val="-6"/>
          <w:sz w:val="28"/>
          <w:szCs w:val="28"/>
        </w:rPr>
        <w:t xml:space="preserve">(справочное) </w:t>
      </w:r>
    </w:p>
    <w:p w:rsidR="00D0307A" w:rsidRPr="006B1148" w:rsidRDefault="00D0307A" w:rsidP="00D0307A">
      <w:pPr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 xml:space="preserve">Реквизиты должностных лиц, ответственных за предоставление государственной услуги по выдаче по выдаче </w:t>
      </w:r>
      <w:r w:rsidR="00BE3ADA">
        <w:rPr>
          <w:rFonts w:ascii="Times New Roman" w:hAnsi="Times New Roman" w:cs="Times New Roman"/>
          <w:sz w:val="28"/>
          <w:szCs w:val="28"/>
        </w:rPr>
        <w:t>архивных справок, архивных выписок, копий архивных документов</w:t>
      </w:r>
    </w:p>
    <w:p w:rsidR="00D0307A" w:rsidRPr="006B1148" w:rsidRDefault="00D0307A" w:rsidP="00D0307A">
      <w:pPr>
        <w:suppressAutoHyphens/>
        <w:ind w:right="-284"/>
        <w:rPr>
          <w:rFonts w:ascii="Times New Roman" w:hAnsi="Times New Roman" w:cs="Times New Roman"/>
          <w:sz w:val="28"/>
          <w:szCs w:val="28"/>
        </w:rPr>
      </w:pP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Архивный  отдел  Исполкома Мамадышского муниципального района</w:t>
      </w: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D0307A" w:rsidRPr="006B1148" w:rsidRDefault="00D0307A" w:rsidP="00D0307A">
      <w:pPr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D0307A" w:rsidRPr="006B1148" w:rsidTr="00D0307A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0307A" w:rsidRPr="006B1148" w:rsidTr="00D0307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33" w:right="-28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right="-284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tabs>
                <w:tab w:val="left" w:pos="1040"/>
              </w:tabs>
              <w:ind w:left="-567" w:right="-284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val="en-US" w:eastAsia="en-US"/>
              </w:rPr>
              <w:t xml:space="preserve">                  </w:t>
            </w:r>
            <w:r w:rsidRPr="006B1148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  <w:tr w:rsidR="00D0307A" w:rsidRPr="006B1148" w:rsidTr="00D0307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33" w:right="-284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right="-284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lang w:eastAsia="en-US"/>
              </w:rPr>
            </w:pPr>
            <w:r w:rsidRPr="006B1148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</w:tbl>
    <w:p w:rsidR="00D0307A" w:rsidRPr="006B1148" w:rsidRDefault="00D0307A" w:rsidP="00D0307A">
      <w:pPr>
        <w:autoSpaceDE w:val="0"/>
        <w:autoSpaceDN w:val="0"/>
        <w:adjustRightInd w:val="0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D0307A" w:rsidRPr="006B1148" w:rsidRDefault="00D0307A" w:rsidP="00D0307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6B1148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D0307A" w:rsidRPr="006B1148" w:rsidRDefault="00D0307A" w:rsidP="00D0307A">
      <w:pPr>
        <w:tabs>
          <w:tab w:val="left" w:pos="0"/>
        </w:tabs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D0307A" w:rsidRPr="006B1148" w:rsidTr="00D0307A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0307A" w:rsidRPr="006B1148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Cs w:val="28"/>
                <w:lang w:eastAsia="en-US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  <w:tr w:rsidR="00D0307A" w:rsidRPr="006B1148" w:rsidTr="00D030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 xml:space="preserve">Заместитель 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Руководителя Исполнительного</w:t>
            </w:r>
          </w:p>
          <w:p w:rsidR="00D0307A" w:rsidRPr="006B1148" w:rsidRDefault="00D0307A" w:rsidP="00D0307A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Cs w:val="28"/>
                <w:lang w:eastAsia="en-US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07A" w:rsidRPr="006B1148" w:rsidRDefault="00D0307A" w:rsidP="00D0307A">
            <w:pPr>
              <w:suppressAutoHyphens/>
              <w:ind w:left="-567" w:right="-284"/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6B1148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</w:tbl>
    <w:p w:rsidR="00D0307A" w:rsidRPr="002A7752" w:rsidRDefault="00D0307A" w:rsidP="00D0307A">
      <w:pPr>
        <w:rPr>
          <w:sz w:val="28"/>
          <w:szCs w:val="28"/>
          <w:lang w:val="en-US"/>
        </w:rPr>
      </w:pPr>
    </w:p>
    <w:p w:rsidR="00D0307A" w:rsidRDefault="00D0307A" w:rsidP="00D0307A">
      <w:pPr>
        <w:rPr>
          <w:sz w:val="28"/>
          <w:szCs w:val="28"/>
        </w:rPr>
      </w:pPr>
    </w:p>
    <w:p w:rsidR="009A33C0" w:rsidRDefault="009A33C0" w:rsidP="00D0307A">
      <w:pPr>
        <w:rPr>
          <w:sz w:val="28"/>
          <w:szCs w:val="28"/>
        </w:rPr>
      </w:pPr>
    </w:p>
    <w:p w:rsidR="00D0307A" w:rsidRDefault="00D0307A" w:rsidP="00D0307A">
      <w:pPr>
        <w:rPr>
          <w:sz w:val="28"/>
          <w:szCs w:val="28"/>
        </w:rPr>
      </w:pPr>
    </w:p>
    <w:p w:rsidR="00D0307A" w:rsidRDefault="00D0307A" w:rsidP="00D0307A"/>
    <w:p w:rsidR="00BE3ADA" w:rsidRDefault="00BE3ADA" w:rsidP="00BE3ADA">
      <w:pPr>
        <w:rPr>
          <w:sz w:val="24"/>
          <w:szCs w:val="24"/>
        </w:rPr>
      </w:pP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 Приложение  № 2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к постановлению Исполнительного комитета 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Мамадышского муниципального района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№_____от ___________2018 г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</w:p>
    <w:p w:rsidR="00BE3ADA" w:rsidRDefault="00BE3ADA" w:rsidP="00BE3ADA">
      <w:pPr>
        <w:rPr>
          <w:rFonts w:ascii="Times New Roman" w:hAnsi="Times New Roman" w:cs="Times New Roman"/>
          <w:b/>
          <w:bCs/>
          <w:sz w:val="28"/>
          <w:szCs w:val="28"/>
        </w:rPr>
      </w:pP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дминистративный регламент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оставления государственной услуги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 консультированию по вопросам местонахождения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рхивных документов, </w:t>
      </w:r>
      <w:r>
        <w:rPr>
          <w:rFonts w:ascii="Times New Roman" w:hAnsi="Times New Roman" w:cs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BE3ADA" w:rsidRDefault="00BE3ADA" w:rsidP="00BE3ADA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BE3ADA" w:rsidRDefault="00BE3ADA" w:rsidP="00BE3ADA">
      <w:pPr>
        <w:pStyle w:val="ab"/>
        <w:ind w:left="0"/>
        <w:jc w:val="both"/>
        <w:rPr>
          <w:rFonts w:ascii="Times New Roman" w:hAnsi="Times New Roman"/>
          <w:b/>
          <w:bCs/>
          <w:sz w:val="28"/>
          <w:szCs w:val="28"/>
        </w:rPr>
      </w:pPr>
    </w:p>
    <w:p w:rsidR="00BE3ADA" w:rsidRDefault="00BE3ADA" w:rsidP="00BE3ADA">
      <w:pPr>
        <w:pStyle w:val="ab"/>
        <w:numPr>
          <w:ilvl w:val="0"/>
          <w:numId w:val="11"/>
        </w:numPr>
        <w:ind w:left="0" w:firstLine="0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Общие положения</w:t>
      </w:r>
    </w:p>
    <w:p w:rsidR="00BE3ADA" w:rsidRDefault="00BE3ADA" w:rsidP="00BE3ADA">
      <w:pPr>
        <w:pStyle w:val="ab"/>
        <w:numPr>
          <w:ilvl w:val="1"/>
          <w:numId w:val="12"/>
        </w:numPr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>
        <w:rPr>
          <w:rFonts w:ascii="Times New Roman" w:hAnsi="Times New Roman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>
        <w:rPr>
          <w:rFonts w:ascii="Times New Roman" w:hAnsi="Times New Roman"/>
          <w:sz w:val="28"/>
          <w:szCs w:val="28"/>
        </w:rPr>
        <w:t>(далее – государственная услуга).</w:t>
      </w:r>
    </w:p>
    <w:p w:rsidR="00BE3ADA" w:rsidRDefault="00BE3ADA" w:rsidP="00BE3ADA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1. </w:t>
      </w:r>
      <w:r>
        <w:rPr>
          <w:rFonts w:ascii="Times New Roman" w:hAnsi="Times New Roman" w:cs="Times New Roman"/>
          <w:sz w:val="28"/>
          <w:szCs w:val="28"/>
        </w:rPr>
        <w:t>Место нахождения Исполкома: г. Мамадыш, ул. М. Джалиля, д. 23/33;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работы Исполком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ик приема заявлений понедельник-среда, с 8.00 до 17.00, обед с 12.00 до 13.00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BE3ADA" w:rsidRDefault="00BE3ADA" w:rsidP="00BE3A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.2. Справочный телефон Отдела: (885563) 3-34-76.</w:t>
      </w:r>
    </w:p>
    <w:p w:rsidR="00BE3ADA" w:rsidRDefault="00BE3ADA" w:rsidP="00BE3ADA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3.4. Информация о государственной услуге может быть получена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>
        <w:rPr>
          <w:rFonts w:ascii="Times New Roman" w:hAnsi="Times New Roman"/>
          <w:color w:val="000000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.</w:t>
      </w:r>
      <w:r>
        <w:rPr>
          <w:rFonts w:ascii="Times New Roman" w:hAnsi="Times New Roman"/>
          <w:color w:val="000000"/>
          <w:sz w:val="28"/>
          <w:szCs w:val="28"/>
        </w:rPr>
        <w:t>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«http://uslugi.tatarstan.ru»);</w:t>
      </w:r>
    </w:p>
    <w:p w:rsidR="00BE3ADA" w:rsidRDefault="00BE3ADA" w:rsidP="00BE3ADA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E3ADA" w:rsidRDefault="00BE3ADA" w:rsidP="00BE3ADA">
      <w:pPr>
        <w:tabs>
          <w:tab w:val="left" w:pos="4678"/>
        </w:tabs>
        <w:ind w:firstLine="426"/>
        <w:jc w:val="both"/>
        <w:rPr>
          <w:rFonts w:ascii="Times New Roman" w:hAnsi="Times New Roman"/>
          <w:spacing w:val="-2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. </w:t>
      </w:r>
      <w:r>
        <w:rPr>
          <w:rFonts w:ascii="Times New Roman" w:hAnsi="Times New Roman"/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2 октября 2004 года № 125-ФЗ «Об архивном деле в Российской Федерации» (далее - Федеральный закон № 125-ФЗ) (Собрание </w:t>
      </w:r>
      <w:r>
        <w:rPr>
          <w:rFonts w:ascii="Times New Roman" w:hAnsi="Times New Roman"/>
          <w:sz w:val="28"/>
          <w:szCs w:val="28"/>
        </w:rPr>
        <w:lastRenderedPageBreak/>
        <w:t>законодательства Российской Федерации, 2004, № 43, ст. 4169, с учетом внесенных изменений);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    ст. 4179, с учетом внесенных изменений); 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 № 477 «Об утверждении Правил делопроизводства в федеральных органах исполнительной власти» (далее – Правила делопроизводства) (</w:t>
      </w:r>
      <w:r>
        <w:rPr>
          <w:rFonts w:ascii="Times New Roman" w:hAnsi="Times New Roman"/>
          <w:bCs/>
          <w:sz w:val="28"/>
          <w:szCs w:val="28"/>
        </w:rPr>
        <w:t xml:space="preserve">Российская газета, 2009, 24 июня, </w:t>
      </w:r>
      <w:r>
        <w:rPr>
          <w:rFonts w:ascii="Times New Roman" w:hAnsi="Times New Roman"/>
          <w:sz w:val="28"/>
          <w:szCs w:val="28"/>
        </w:rPr>
        <w:t>с учетом внесенных изменений</w:t>
      </w:r>
      <w:r>
        <w:rPr>
          <w:rFonts w:ascii="Times New Roman" w:hAnsi="Times New Roman"/>
          <w:bCs/>
          <w:sz w:val="28"/>
          <w:szCs w:val="28"/>
        </w:rPr>
        <w:t>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2007, № 20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«О 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 г.) (Республика Татарстан, 2007, 25 декабря, с учетом внесенных изменений);</w:t>
      </w:r>
    </w:p>
    <w:p w:rsidR="00BE3ADA" w:rsidRDefault="00BE3ADA" w:rsidP="00BE3ADA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>
        <w:rPr>
          <w:rStyle w:val="apple-converted-space"/>
          <w:rFonts w:ascii="Times New Roman" w:eastAsiaTheme="majorEastAsia" w:hAnsi="Times New Roman"/>
          <w:sz w:val="28"/>
          <w:szCs w:val="28"/>
          <w:shd w:val="clear" w:color="auto" w:fill="FFFFFF"/>
        </w:rPr>
        <w:t> </w:t>
      </w:r>
      <w:r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>
        <w:rPr>
          <w:rFonts w:ascii="Times New Roman" w:hAnsi="Times New Roman"/>
          <w:sz w:val="28"/>
          <w:szCs w:val="28"/>
        </w:rPr>
        <w:t>(далее - Закон РТ № 63-ЗРТ от 2017 г.) (Собрание законодательства Республики Татарстан, 2017, Т 55 (часть I), ст. 2016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28.05.2007      № 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</w:t>
      </w:r>
      <w:r>
        <w:rPr>
          <w:rFonts w:ascii="Times New Roman" w:hAnsi="Times New Roman"/>
          <w:sz w:val="28"/>
          <w:szCs w:val="28"/>
        </w:rPr>
        <w:lastRenderedPageBreak/>
        <w:t>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25 декабря, с учетом внесенных изменений);</w:t>
      </w:r>
    </w:p>
    <w:p w:rsidR="00BE3ADA" w:rsidRDefault="00BE3ADA" w:rsidP="00BE3ADA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тавом Мамадышского муниципального района;</w:t>
      </w:r>
    </w:p>
    <w:p w:rsidR="00BE3ADA" w:rsidRDefault="00BE3ADA" w:rsidP="00BE3ADA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(далее – Положение об Исполкоме);</w:t>
      </w:r>
    </w:p>
    <w:p w:rsidR="00BE3ADA" w:rsidRDefault="00BE3ADA" w:rsidP="00BE3ADA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года (далее – Положение об отделе);</w:t>
      </w:r>
    </w:p>
    <w:p w:rsidR="00BE3ADA" w:rsidRDefault="00BE3ADA" w:rsidP="00BE3ADA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нительного комитета, утвержденным постановлением руководителя Исполнительного комитета от 12.01.2006 № 001 (далее – правила внутреннего трудового распорядка) ;</w:t>
      </w:r>
    </w:p>
    <w:p w:rsidR="00BE3ADA" w:rsidRDefault="00BE3ADA" w:rsidP="00BE3ADA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1.5. В настоящем Регламенте используются следующие термины и определения:</w:t>
      </w:r>
    </w:p>
    <w:p w:rsidR="00BE3ADA" w:rsidRDefault="00BE3ADA" w:rsidP="00BE3ADA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E3ADA" w:rsidRDefault="00BE3ADA" w:rsidP="00BE3ADA">
      <w:pPr>
        <w:ind w:right="-1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на официальном сайте Исполкома </w:t>
      </w:r>
      <w:r>
        <w:rPr>
          <w:rFonts w:ascii="Times New Roman" w:hAnsi="Times New Roman"/>
          <w:color w:val="000000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>.tatar.ru</w:t>
      </w:r>
      <w:r>
        <w:rPr>
          <w:rFonts w:ascii="Times New Roman" w:hAnsi="Times New Roman"/>
          <w:color w:val="000000"/>
          <w:sz w:val="28"/>
          <w:szCs w:val="28"/>
        </w:rPr>
        <w:t>)</w:t>
      </w:r>
      <w:r>
        <w:rPr>
          <w:rFonts w:ascii="Times New Roman" w:hAnsi="Times New Roman"/>
          <w:color w:val="FF0000"/>
          <w:sz w:val="28"/>
          <w:szCs w:val="28"/>
        </w:rPr>
        <w:t>.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на Портале государственных и муниципальных услуг Республики Татарстан (http://uslugi.tatarstan.ru);</w:t>
      </w:r>
    </w:p>
    <w:p w:rsidR="00BE3ADA" w:rsidRDefault="00BE3ADA" w:rsidP="00BE3ADA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BE3ADA" w:rsidRDefault="00BE3ADA" w:rsidP="00BE3ADA">
      <w:pPr>
        <w:spacing w:line="240" w:lineRule="auto"/>
        <w:rPr>
          <w:rFonts w:ascii="Times New Roman" w:eastAsia="Times New Roman" w:hAnsi="Times New Roman"/>
          <w:bCs/>
          <w:sz w:val="28"/>
          <w:szCs w:val="28"/>
        </w:rPr>
        <w:sectPr w:rsidR="00BE3ADA">
          <w:pgSz w:w="11906" w:h="16838"/>
          <w:pgMar w:top="1134" w:right="567" w:bottom="1134" w:left="1134" w:header="709" w:footer="709" w:gutter="0"/>
          <w:cols w:space="720"/>
        </w:sectPr>
      </w:pPr>
    </w:p>
    <w:p w:rsidR="00BE3ADA" w:rsidRDefault="00BE3ADA" w:rsidP="00BE3ADA">
      <w:pPr>
        <w:pStyle w:val="ab"/>
        <w:numPr>
          <w:ilvl w:val="0"/>
          <w:numId w:val="12"/>
        </w:numPr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Стандарт предоставления </w:t>
      </w:r>
      <w:r>
        <w:rPr>
          <w:rFonts w:ascii="Times New Roman" w:hAnsi="Times New Roman"/>
          <w:sz w:val="28"/>
          <w:szCs w:val="28"/>
        </w:rPr>
        <w:t>государственной</w:t>
      </w:r>
      <w:r>
        <w:rPr>
          <w:rFonts w:ascii="Times New Roman" w:hAnsi="Times New Roman"/>
          <w:bCs/>
          <w:sz w:val="28"/>
          <w:szCs w:val="28"/>
        </w:rPr>
        <w:t xml:space="preserve"> услуги</w:t>
      </w:r>
    </w:p>
    <w:p w:rsidR="00BE3ADA" w:rsidRDefault="00BE3ADA" w:rsidP="00BE3ADA">
      <w:pPr>
        <w:pStyle w:val="ab"/>
        <w:ind w:left="495"/>
        <w:jc w:val="both"/>
        <w:rPr>
          <w:rFonts w:ascii="Times New Roman" w:hAnsi="Times New Roman"/>
          <w:bCs/>
          <w:sz w:val="28"/>
          <w:szCs w:val="28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1"/>
        <w:gridCol w:w="6242"/>
        <w:gridCol w:w="3951"/>
      </w:tblGrid>
      <w:tr w:rsidR="00BE3ADA" w:rsidTr="00BE3ADA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pacing w:line="240" w:lineRule="auto"/>
              <w:ind w:firstLine="3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3ADA" w:rsidRDefault="00BE3ADA">
            <w:pPr>
              <w:suppressAutoHyphens/>
              <w:spacing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Мамадышского муниципального района 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Федеральный закон № 125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 день обращения заявителя.</w:t>
            </w:r>
          </w:p>
          <w:p w:rsidR="00BE3ADA" w:rsidRDefault="00BE3ADA">
            <w:pPr>
              <w:suppressAutoHyphens/>
              <w:spacing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Обращение (при личном приеме или по телефону, в форме электронного документа через официальный сайт Мамадышского муниципального района, факсимильное письменное обращение). 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При личном приеме гражданин предъявляет: 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- документ, удостоверяющий личность;</w:t>
            </w:r>
          </w:p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- документы, подтверждающие полномочия представителя юридического лица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и муниципальных услуг (функций).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BE3ADA" w:rsidRDefault="00BE3ADA">
            <w:pPr>
              <w:pStyle w:val="ConsPlusNonformat"/>
              <w:spacing w:line="276" w:lineRule="auto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Исчерпывающий перечень документов, необходимых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rPr>
                <w:rFonts w:ascii="Times New Roman" w:hAnsi="Times New Roman"/>
              </w:rPr>
              <w:t xml:space="preserve">, 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ind w:left="28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7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eastAsia="Calibri" w:hAnsi="Times New Roman" w:cs="Times New Roman"/>
                <w:snapToGrid w:val="0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eastAsia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BE3ADA" w:rsidRDefault="00BE3ADA">
            <w:pPr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снования для отказа</w:t>
            </w:r>
            <w:r>
              <w:rPr>
                <w:rFonts w:ascii="Times New Roman" w:hAnsi="Times New Roman"/>
                <w:sz w:val="28"/>
                <w:szCs w:val="28"/>
              </w:rPr>
              <w:t>в предоставлении государственной услуги не установлены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BE3ADA" w:rsidRDefault="00BE3ADA">
            <w:pPr>
              <w:suppressAutoHyphens/>
              <w:spacing w:line="240" w:lineRule="auto"/>
              <w:ind w:left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ч. 1 ст. 8 Федерального закона № 210-ФЗ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государственной услуги</w:t>
            </w:r>
            <w:r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день обращения заявителя.</w:t>
            </w:r>
          </w:p>
          <w:p w:rsidR="00BE3ADA" w:rsidRDefault="00BE3ADA">
            <w:pPr>
              <w:spacing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spacing w:line="252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BE3ADA" w:rsidRDefault="00BE3ADA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BE3ADA" w:rsidRDefault="00BE3ADA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suppressAutoHyphens/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hanging="1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 xml:space="preserve">Показателями доступности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являются: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расположенность помещения архива в зоне доступности общественного транспорта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на информационных стендах, информационных ресурсах 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hAnsi="Times New Roman"/>
                <w:sz w:val="28"/>
                <w:szCs w:val="28"/>
              </w:rPr>
              <w:t>http://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</w:t>
            </w:r>
            <w:r>
              <w:rPr>
                <w:rFonts w:ascii="Times New Roman" w:hAnsi="Times New Roman"/>
                <w:sz w:val="28"/>
                <w:szCs w:val="28"/>
              </w:rPr>
              <w:t>.tatar.ru</w:t>
            </w:r>
            <w:r>
              <w:rPr>
                <w:rFonts w:ascii="Times New Roman" w:hAnsi="Times New Roman"/>
                <w:color w:val="000000"/>
                <w:sz w:val="28"/>
                <w:szCs w:val="28"/>
              </w:rPr>
              <w:t>);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в сети «Интернет»;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и муниципальных услуг (функций)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Качество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 характеризуется отсутствием: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нарушений сроков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>
              <w:rPr>
                <w:rFonts w:ascii="Times New Roman" w:eastAsia="Times New Roman" w:hAnsi="Times New Roman"/>
                <w:sz w:val="28"/>
                <w:szCs w:val="28"/>
              </w:rPr>
              <w:t xml:space="preserve"> услуги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BE3ADA" w:rsidRDefault="00BE3ADA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государственной услуги и при получении результата государственной услуги - однократно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rPr>
                <w:rFonts w:eastAsiaTheme="minorHAnsi"/>
                <w:lang w:eastAsia="en-US"/>
              </w:rPr>
            </w:pPr>
          </w:p>
        </w:tc>
      </w:tr>
      <w:tr w:rsidR="00BE3ADA" w:rsidTr="00BE3ADA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: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</w:t>
            </w:r>
            <w:r>
              <w:rPr>
                <w:rFonts w:ascii="Times New Roman" w:hAnsi="Times New Roman"/>
                <w:sz w:val="28"/>
                <w:szCs w:val="28"/>
              </w:rPr>
              <w:t>.tatar.ru);</w:t>
            </w:r>
          </w:p>
          <w:p w:rsidR="00BE3ADA" w:rsidRDefault="00BE3ADA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на Портале государственных и муниципальных услуг Республики Татарстан (http://uslugi.tatarstan.ru);</w:t>
            </w:r>
          </w:p>
          <w:p w:rsidR="00BE3ADA" w:rsidRDefault="00BE3ADA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 (http://www.gosuslugi.ru/)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</w:tbl>
    <w:p w:rsidR="00BE3ADA" w:rsidRDefault="00BE3ADA" w:rsidP="00BE3ADA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  <w:sectPr w:rsidR="00BE3ADA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BE3ADA" w:rsidRDefault="00BE3ADA" w:rsidP="00BE3ADA">
      <w:pPr>
        <w:autoSpaceDE w:val="0"/>
        <w:autoSpaceDN w:val="0"/>
        <w:adjustRightInd w:val="0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.1. предоставление государственной услуги по </w:t>
      </w:r>
      <w:r>
        <w:rPr>
          <w:rFonts w:ascii="Times New Roman" w:eastAsia="Times New Roman" w:hAnsi="Times New Roman"/>
          <w:sz w:val="28"/>
          <w:szCs w:val="28"/>
        </w:rPr>
        <w:t>консультированию по вопросам местонахождения архивных документов</w:t>
      </w:r>
      <w:r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бор информации по </w:t>
      </w:r>
      <w:r>
        <w:rPr>
          <w:rFonts w:ascii="Times New Roman" w:eastAsia="Times New Roman" w:hAnsi="Times New Roman"/>
          <w:sz w:val="28"/>
          <w:szCs w:val="28"/>
        </w:rPr>
        <w:t>вопросам местонахождения архивных документов;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BE3ADA" w:rsidRDefault="00BE3ADA" w:rsidP="00BE3ADA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.3. Принятие и регистрация заявления</w:t>
      </w:r>
    </w:p>
    <w:p w:rsidR="00BE3ADA" w:rsidRDefault="00BE3ADA" w:rsidP="00BE3ADA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BE3ADA" w:rsidRDefault="00BE3ADA" w:rsidP="00BE3ADA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BE3ADA" w:rsidRDefault="00BE3ADA" w:rsidP="00BE3ADA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 Сбор информации по </w:t>
      </w:r>
      <w:r>
        <w:rPr>
          <w:rFonts w:ascii="Times New Roman" w:eastAsia="Times New Roman" w:hAnsi="Times New Roman"/>
          <w:sz w:val="28"/>
          <w:szCs w:val="28"/>
        </w:rPr>
        <w:t>вопросам местонахождения архивных документов</w:t>
      </w:r>
    </w:p>
    <w:p w:rsidR="00BE3ADA" w:rsidRDefault="00BE3ADA" w:rsidP="00BE3ADA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1. Специалист Отдела: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BE3ADA" w:rsidRDefault="00BE3ADA" w:rsidP="00BE3ADA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в день обращения заявителя.</w:t>
      </w:r>
    </w:p>
    <w:p w:rsidR="00BE3ADA" w:rsidRDefault="00BE3ADA" w:rsidP="00BE3ADA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BE3ADA" w:rsidRDefault="00BE3ADA" w:rsidP="00BE3ADA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 Предоставление государственной услуги через МФЦ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BE3ADA" w:rsidRDefault="00BE3ADA" w:rsidP="00BE3ADA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BE3ADA" w:rsidRDefault="00BE3ADA" w:rsidP="00BE3ADA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результатом государственной услуги является консультация, исправление технической ошибки не осуществляется.</w:t>
      </w:r>
    </w:p>
    <w:p w:rsidR="00BE3ADA" w:rsidRDefault="00BE3ADA" w:rsidP="00BE3ADA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Мамадышского муниципального района Республики Татарстан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BE3ADA" w:rsidRDefault="00BE3ADA" w:rsidP="00BE3ADA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5. </w:t>
      </w:r>
      <w:r>
        <w:rPr>
          <w:rFonts w:ascii="Times New Roman" w:hAnsi="Times New Roman"/>
          <w:b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>
        <w:rPr>
          <w:rFonts w:ascii="Times New Roman" w:hAnsi="Times New Roman"/>
          <w:b/>
          <w:sz w:val="28"/>
          <w:szCs w:val="28"/>
          <w:shd w:val="clear" w:color="auto" w:fill="FFFFFF" w:themeFill="background1"/>
        </w:rPr>
        <w:t xml:space="preserve">, </w:t>
      </w:r>
      <w:r>
        <w:rPr>
          <w:rFonts w:ascii="Times New Roman" w:eastAsiaTheme="minorHAnsi" w:hAnsi="Times New Roman"/>
          <w:b/>
          <w:bCs/>
          <w:color w:val="000000"/>
          <w:sz w:val="28"/>
          <w:szCs w:val="28"/>
          <w:shd w:val="clear" w:color="auto" w:fill="FFFFFF" w:themeFill="background1"/>
        </w:rPr>
        <w:t>МФЦ, работника МФЦ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решений и действий (бездействия) сотрудников Исполкома, </w:t>
      </w:r>
      <w:r>
        <w:rPr>
          <w:rFonts w:ascii="Times New Roman" w:hAnsi="Times New Roman"/>
          <w:sz w:val="28"/>
          <w:szCs w:val="28"/>
        </w:rPr>
        <w:lastRenderedPageBreak/>
        <w:t>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BE3ADA" w:rsidRDefault="00BE3ADA" w:rsidP="00BE3ADA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BE3ADA" w:rsidRPr="00510B01" w:rsidRDefault="00BE3ADA" w:rsidP="00510B01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510B01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10B01" w:rsidRPr="00510B01" w:rsidRDefault="00510B01" w:rsidP="00510B01">
      <w:pPr>
        <w:pStyle w:val="formattext"/>
        <w:ind w:firstLine="480"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1) нарушение срока регистрации запроса о предоставлении государственной или муниципальной услуги, запроса, указанного в </w:t>
      </w:r>
      <w:hyperlink r:id="rId20" w:history="1">
        <w:r w:rsidRPr="00510B01">
          <w:rPr>
            <w:rStyle w:val="a3"/>
            <w:sz w:val="28"/>
            <w:szCs w:val="28"/>
          </w:rPr>
          <w:t>статье 15_1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pStyle w:val="formattext"/>
        <w:ind w:firstLine="480"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2) нарушение срока предоставления государственной или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1" w:history="1">
        <w:r w:rsidRPr="00510B01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510B01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510B01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Pr="00510B01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>
        <w:rPr>
          <w:rFonts w:ascii="Times New Roman" w:hAnsi="Times New Roman"/>
          <w:sz w:val="28"/>
          <w:szCs w:val="28"/>
        </w:rPr>
        <w:t xml:space="preserve"> для предоставления государственной услуги, у заявителя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 w:rsidR="00BE3ADA" w:rsidRPr="00977E2E">
        <w:rPr>
          <w:sz w:val="28"/>
          <w:szCs w:val="28"/>
        </w:rPr>
        <w:t>5) </w:t>
      </w:r>
      <w:r w:rsidRPr="00977E2E">
        <w:rPr>
          <w:sz w:val="28"/>
          <w:szCs w:val="28"/>
        </w:rPr>
        <w:t xml:space="preserve">отказ в предоставлении государственной ил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</w:t>
      </w:r>
      <w:r w:rsidRPr="00977E2E">
        <w:rPr>
          <w:sz w:val="28"/>
          <w:szCs w:val="28"/>
        </w:rPr>
        <w:lastRenderedPageBreak/>
        <w:t xml:space="preserve">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2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977E2E" w:rsidRDefault="00977E2E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</w:p>
    <w:p w:rsidR="00BE3ADA" w:rsidRDefault="00977E2E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BE3ADA">
        <w:rPr>
          <w:rFonts w:ascii="Times New Roman" w:hAnsi="Times New Roman"/>
          <w:sz w:val="28"/>
          <w:szCs w:val="28"/>
        </w:rPr>
        <w:t xml:space="preserve">6) затребование </w:t>
      </w:r>
      <w:r w:rsidR="00BE3ADA">
        <w:rPr>
          <w:rFonts w:ascii="Times New Roman" w:hAnsi="Times New Roman"/>
          <w:sz w:val="28"/>
          <w:szCs w:val="28"/>
          <w:shd w:val="clear" w:color="auto" w:fill="FFFFFF" w:themeFill="background1"/>
        </w:rPr>
        <w:t>с</w:t>
      </w:r>
      <w:r w:rsidR="00BE3ADA">
        <w:rPr>
          <w:rFonts w:ascii="Times New Roman" w:hAnsi="Times New Roman"/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="00BE3ADA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="00BE3ADA">
        <w:rPr>
          <w:rFonts w:ascii="Times New Roman" w:hAnsi="Times New Roman"/>
          <w:sz w:val="28"/>
          <w:szCs w:val="28"/>
        </w:rPr>
        <w:t>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</w:t>
      </w:r>
      <w:r w:rsidR="00BE3ADA" w:rsidRPr="00977E2E">
        <w:rPr>
          <w:sz w:val="28"/>
          <w:szCs w:val="28"/>
        </w:rPr>
        <w:t>7) </w:t>
      </w:r>
      <w:r w:rsidRPr="00977E2E">
        <w:rPr>
          <w:sz w:val="28"/>
          <w:szCs w:val="28"/>
        </w:rPr>
        <w:t xml:space="preserve">отказ органа, предоставляющего государственную услугу, органа, предоставляющего муниципальную услугу, должностного лица органа, предоставляющего государственную услугу, или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23" w:history="1">
        <w:r w:rsidRPr="00977E2E">
          <w:rPr>
            <w:rStyle w:val="a3"/>
            <w:sz w:val="28"/>
            <w:szCs w:val="28"/>
          </w:rPr>
          <w:t>частью 1_1 статьи 16 настоящего Федерального закона</w:t>
        </w:r>
      </w:hyperlink>
      <w:r w:rsidRPr="00977E2E">
        <w:rPr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4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977E2E" w:rsidRPr="00977E2E" w:rsidRDefault="00977E2E" w:rsidP="00977E2E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</w:p>
    <w:p w:rsidR="00BE3ADA" w:rsidRPr="00977E2E" w:rsidRDefault="00977E2E" w:rsidP="00977E2E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977E2E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</w:t>
      </w:r>
      <w:r w:rsidR="00BE3ADA" w:rsidRPr="00977E2E">
        <w:rPr>
          <w:rFonts w:ascii="Times New Roman" w:hAnsi="Times New Roman"/>
          <w:sz w:val="28"/>
          <w:szCs w:val="28"/>
          <w:shd w:val="clear" w:color="auto" w:fill="FFFFFF" w:themeFill="background1"/>
        </w:rPr>
        <w:t>8) нарушение срока или порядка выдачи документов по результатам предоставления государственной услуги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 w:themeFill="background1"/>
        </w:rPr>
        <w:t xml:space="preserve">        </w:t>
      </w:r>
      <w:r w:rsidR="00BE3ADA" w:rsidRPr="00977E2E">
        <w:rPr>
          <w:sz w:val="28"/>
          <w:szCs w:val="28"/>
          <w:shd w:val="clear" w:color="auto" w:fill="FFFFFF" w:themeFill="background1"/>
        </w:rPr>
        <w:t xml:space="preserve">9) </w:t>
      </w:r>
      <w:r w:rsidRPr="00977E2E">
        <w:rPr>
          <w:sz w:val="28"/>
          <w:szCs w:val="28"/>
        </w:rPr>
        <w:t xml:space="preserve">приостановление предоставления государственной или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</w:t>
      </w:r>
      <w:r w:rsidRPr="00977E2E">
        <w:rPr>
          <w:sz w:val="28"/>
          <w:szCs w:val="28"/>
        </w:rPr>
        <w:lastRenderedPageBreak/>
        <w:t xml:space="preserve">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25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. </w:t>
      </w:r>
    </w:p>
    <w:p w:rsidR="00977E2E" w:rsidRPr="00977E2E" w:rsidRDefault="00977E2E" w:rsidP="00977E2E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</w:p>
    <w:p w:rsidR="00BE3ADA" w:rsidRDefault="00BE3ADA" w:rsidP="00977E2E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977E2E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Исполком, </w:t>
      </w:r>
      <w:r w:rsidRPr="00977E2E">
        <w:rPr>
          <w:rFonts w:ascii="Times New Roman" w:hAnsi="Times New Roman"/>
          <w:sz w:val="28"/>
          <w:szCs w:val="28"/>
          <w:shd w:val="clear" w:color="auto" w:fill="FFFFFF" w:themeFill="background1"/>
        </w:rPr>
        <w:t>предоставляющий государственную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 МФЦ. Жалобы на решения и действия (бездействие) руководителя Исполкома, предоставляющего государственную услугу,</w:t>
      </w:r>
      <w:r>
        <w:rPr>
          <w:rFonts w:ascii="Times New Roman" w:hAnsi="Times New Roman"/>
          <w:sz w:val="28"/>
          <w:szCs w:val="28"/>
        </w:rPr>
        <w:t xml:space="preserve"> подаются в Совет муниципального образования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HAnsi" w:hAnsi="Times New Roman"/>
          <w:sz w:val="28"/>
          <w:szCs w:val="28"/>
          <w:shd w:val="clear" w:color="auto" w:fill="FFFFFF" w:themeFill="background1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Жалоба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>
        <w:rPr>
          <w:rFonts w:ascii="Times New Roman" w:hAnsi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(http://www.</w:t>
      </w:r>
      <w:r>
        <w:rPr>
          <w:rFonts w:ascii="Times New Roman" w:hAnsi="Times New Roman"/>
          <w:sz w:val="28"/>
          <w:szCs w:val="28"/>
          <w:lang w:val="en-US"/>
        </w:rPr>
        <w:t>mamadysh</w:t>
      </w:r>
      <w:r>
        <w:rPr>
          <w:rFonts w:ascii="Times New Roman" w:hAnsi="Times New Roman"/>
          <w:sz w:val="28"/>
          <w:szCs w:val="28"/>
        </w:rPr>
        <w:t xml:space="preserve">.tatar.ru)  муниципального образования , Портала государственных и муниципальных услуг Республики Татарстан </w:t>
      </w:r>
      <w:r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26" w:history="1">
        <w:r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http://uslugi.tatar</w:t>
        </w:r>
        <w:r>
          <w:rPr>
            <w:rStyle w:val="a3"/>
            <w:rFonts w:ascii="Times New Roman" w:hAnsi="Times New Roman"/>
            <w:color w:val="000000" w:themeColor="text1"/>
            <w:sz w:val="28"/>
            <w:szCs w:val="28"/>
            <w:lang w:val="en-US"/>
          </w:rPr>
          <w:t>stan</w:t>
        </w:r>
        <w:r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.ru/</w:t>
        </w:r>
      </w:hyperlink>
      <w:r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>
        <w:rPr>
          <w:rFonts w:ascii="Times New Roman" w:hAnsi="Times New Roman"/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BE3ADA" w:rsidRDefault="00BE3ADA" w:rsidP="00BE3ADA">
      <w:pPr>
        <w:shd w:val="clear" w:color="auto" w:fill="FFFFFF" w:themeFill="background1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. Жалоба должна содержать: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>
        <w:rPr>
          <w:rFonts w:ascii="Times New Roman" w:hAnsi="Times New Roman"/>
          <w:sz w:val="28"/>
          <w:szCs w:val="28"/>
        </w:rPr>
        <w:t>, решения и действия (бездействие) которых обжалуются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</w:t>
      </w:r>
      <w:r>
        <w:rPr>
          <w:rFonts w:ascii="Times New Roman" w:hAnsi="Times New Roman"/>
          <w:sz w:val="28"/>
          <w:szCs w:val="28"/>
        </w:rPr>
        <w:lastRenderedPageBreak/>
        <w:t>телефона, адрес (адреса) электронной почты (при наличии) и почтовый адрес, по которым должен быть направлен ответ заявителю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</w:t>
      </w:r>
      <w:r>
        <w:rPr>
          <w:rFonts w:ascii="Times New Roman" w:hAnsi="Times New Roman"/>
          <w:sz w:val="28"/>
          <w:szCs w:val="28"/>
        </w:rPr>
        <w:t>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eastAsiaTheme="minorHAnsi" w:hAnsi="Times New Roman"/>
          <w:sz w:val="28"/>
          <w:szCs w:val="28"/>
          <w:shd w:val="clear" w:color="auto" w:fill="00B0F0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BE3ADA" w:rsidRDefault="00BE3ADA" w:rsidP="00BE3ADA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>
        <w:rPr>
          <w:rFonts w:ascii="Times New Roman" w:hAnsi="Times New Roman"/>
          <w:sz w:val="28"/>
          <w:szCs w:val="28"/>
        </w:rPr>
        <w:lastRenderedPageBreak/>
        <w:t>электронной форме направляется мотивированный ответ о результатах рассмотрения жалобы.</w:t>
      </w:r>
    </w:p>
    <w:p w:rsidR="00510B01" w:rsidRPr="00510B01" w:rsidRDefault="00BE3ADA" w:rsidP="00510B01">
      <w:pPr>
        <w:pStyle w:val="headertext"/>
        <w:spacing w:after="240" w:afterAutospacing="0"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5.7. </w:t>
      </w:r>
      <w:r w:rsidR="00510B01" w:rsidRPr="00510B01">
        <w:rPr>
          <w:sz w:val="28"/>
          <w:szCs w:val="28"/>
        </w:rPr>
        <w:t xml:space="preserve"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 в соответствии с </w:t>
      </w:r>
      <w:hyperlink r:id="rId27" w:history="1">
        <w:r w:rsidR="00510B01" w:rsidRPr="00510B01">
          <w:rPr>
            <w:rStyle w:val="a3"/>
            <w:sz w:val="28"/>
            <w:szCs w:val="28"/>
          </w:rPr>
          <w:t>частью 1 настоящей статьи</w:t>
        </w:r>
      </w:hyperlink>
      <w:r w:rsidR="00510B01" w:rsidRPr="00510B01">
        <w:rPr>
          <w:sz w:val="28"/>
          <w:szCs w:val="28"/>
        </w:rPr>
        <w:t>, незамедлительно направляют имеющиеся материалы в органы прокуратуры.</w:t>
      </w:r>
    </w:p>
    <w:p w:rsidR="00BE3ADA" w:rsidRDefault="00BE3ADA" w:rsidP="00510B01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_____________________________________</w:t>
      </w: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№ 1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</w:p>
    <w:p w:rsidR="00BE3ADA" w:rsidRDefault="00BE3ADA" w:rsidP="00BE3ADA">
      <w:pPr>
        <w:ind w:left="4111"/>
        <w:rPr>
          <w:rFonts w:ascii="Times New Roman" w:hAnsi="Times New Roman"/>
        </w:rPr>
      </w:pPr>
    </w:p>
    <w:p w:rsidR="00BE3ADA" w:rsidRDefault="00BE3ADA" w:rsidP="00BE3ADA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BE3ADA" w:rsidRDefault="00BE3ADA" w:rsidP="00BE3ADA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7"/>
          <w:sz w:val="28"/>
          <w:szCs w:val="28"/>
        </w:rPr>
        <w:t xml:space="preserve">от </w:t>
      </w:r>
      <w:r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BE3ADA" w:rsidRDefault="00BE3ADA" w:rsidP="00BE3ADA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>
        <w:rPr>
          <w:rFonts w:ascii="Times New Roman" w:hAnsi="Times New Roman"/>
          <w:spacing w:val="-3"/>
        </w:rPr>
        <w:t xml:space="preserve">(фамилия, имя отчество, </w:t>
      </w:r>
      <w:r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BE3ADA" w:rsidRDefault="00BE3ADA" w:rsidP="00BE3ADA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</w:t>
      </w:r>
    </w:p>
    <w:p w:rsidR="00BE3ADA" w:rsidRDefault="00BE3ADA" w:rsidP="00BE3ADA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bCs/>
          <w:sz w:val="28"/>
          <w:szCs w:val="28"/>
        </w:rPr>
        <w:t>о консультировании по вопросам местонахождения архивных документов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</w:t>
      </w:r>
      <w:r>
        <w:rPr>
          <w:rFonts w:ascii="Times New Roman" w:hAnsi="Times New Roman"/>
          <w:sz w:val="28"/>
          <w:szCs w:val="28"/>
        </w:rPr>
        <w:t xml:space="preserve">_, </w:t>
      </w:r>
    </w:p>
    <w:p w:rsidR="00BE3ADA" w:rsidRDefault="00BE3ADA" w:rsidP="00BE3ADA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 )</w:t>
      </w: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ходящегося по адресу:__________________________________________</w:t>
      </w:r>
    </w:p>
    <w:p w:rsidR="00BE3ADA" w:rsidRDefault="00BE3ADA" w:rsidP="00BE3ADA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за годы _______</w:t>
      </w:r>
      <w:r>
        <w:rPr>
          <w:rFonts w:ascii="Times New Roman" w:hAnsi="Times New Roman"/>
          <w:sz w:val="28"/>
          <w:szCs w:val="28"/>
          <w:lang w:val="tt-RU"/>
        </w:rPr>
        <w:t>____</w:t>
      </w:r>
      <w:r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и(копии, выписки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стаже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</w:t>
      </w:r>
      <w:r>
        <w:rPr>
          <w:rFonts w:ascii="Times New Roman" w:hAnsi="Times New Roman"/>
          <w:sz w:val="28"/>
          <w:szCs w:val="28"/>
        </w:rPr>
        <w:t>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lang w:val="tt-RU"/>
        </w:rPr>
      </w:pPr>
      <w:r>
        <w:rPr>
          <w:rFonts w:ascii="Times New Roman" w:hAnsi="Times New Roman"/>
          <w:sz w:val="28"/>
          <w:szCs w:val="28"/>
        </w:rPr>
        <w:t>за годы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BE3ADA" w:rsidRDefault="00BE3ADA" w:rsidP="00BE3ADA">
      <w:pPr>
        <w:suppressAutoHyphens/>
        <w:ind w:left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 учебе __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</w:t>
      </w:r>
      <w:r>
        <w:rPr>
          <w:rFonts w:ascii="Times New Roman" w:hAnsi="Times New Roman"/>
          <w:sz w:val="28"/>
          <w:szCs w:val="28"/>
        </w:rPr>
        <w:t>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  <w:vertAlign w:val="superscript"/>
        </w:rPr>
        <w:lastRenderedPageBreak/>
        <w:t>(наименование учреждения)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 годы _______________________________________________</w:t>
      </w:r>
      <w:r>
        <w:rPr>
          <w:rFonts w:ascii="Times New Roman" w:hAnsi="Times New Roman"/>
          <w:sz w:val="28"/>
          <w:szCs w:val="28"/>
          <w:lang w:val="tt-RU"/>
        </w:rPr>
        <w:t>_________</w:t>
      </w:r>
      <w:r>
        <w:rPr>
          <w:rFonts w:ascii="Times New Roman" w:hAnsi="Times New Roman"/>
          <w:sz w:val="28"/>
          <w:szCs w:val="28"/>
        </w:rPr>
        <w:t>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BE3ADA" w:rsidRDefault="00BE3ADA" w:rsidP="00BE3ADA">
      <w:pPr>
        <w:suppressAutoHyphens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BE3ADA" w:rsidRDefault="00BE3ADA" w:rsidP="00BE3ADA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BE3ADA" w:rsidTr="00BE3ADA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rPr>
                <w:rFonts w:ascii="Times New Roman" w:eastAsia="Calibri" w:hAnsi="Times New Roman" w:cs="Times New Roman"/>
              </w:rPr>
            </w:pPr>
          </w:p>
          <w:p w:rsidR="00BE3ADA" w:rsidRDefault="00BE3ADA">
            <w:pPr>
              <w:rPr>
                <w:rFonts w:ascii="Times New Roman" w:hAnsi="Times New Roman"/>
              </w:rPr>
            </w:pPr>
          </w:p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</w:p>
        </w:tc>
      </w:tr>
      <w:tr w:rsidR="00BE3ADA" w:rsidTr="00BE3ADA">
        <w:trPr>
          <w:trHeight w:val="338"/>
        </w:trPr>
        <w:tc>
          <w:tcPr>
            <w:tcW w:w="2240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1437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</w:tcPr>
          <w:p w:rsidR="00BE3ADA" w:rsidRDefault="00BE3ADA">
            <w:pPr>
              <w:tabs>
                <w:tab w:val="left" w:pos="1800"/>
              </w:tabs>
              <w:ind w:right="453"/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  <w:hideMark/>
          </w:tcPr>
          <w:p w:rsidR="00BE3ADA" w:rsidRDefault="00BE3ADA">
            <w:pPr>
              <w:jc w:val="center"/>
              <w:rPr>
                <w:rFonts w:ascii="Times New Roman" w:eastAsia="Calibri" w:hAnsi="Times New Roman" w:cs="Times New Roman"/>
                <w:sz w:val="18"/>
                <w:szCs w:val="18"/>
                <w:lang w:eastAsia="en-US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BE3ADA" w:rsidRDefault="00BE3ADA" w:rsidP="00BE3ADA">
      <w:pPr>
        <w:tabs>
          <w:tab w:val="left" w:pos="0"/>
        </w:tabs>
        <w:suppressAutoHyphens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>Приложение №2</w:t>
      </w: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Блок-схема последовательности действий</w:t>
      </w:r>
    </w:p>
    <w:p w:rsidR="00BE3ADA" w:rsidRDefault="00BE3ADA" w:rsidP="00BE3ADA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по предоставлению государственной услуги</w:t>
      </w:r>
    </w:p>
    <w:p w:rsidR="00BE3ADA" w:rsidRDefault="00BE3ADA" w:rsidP="00BE3ADA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CD15AB">
        <w:rPr>
          <w:rFonts w:ascii="Times New Roman" w:eastAsia="Calibri" w:hAnsi="Times New Roman" w:cs="Times New Roman"/>
          <w:sz w:val="28"/>
          <w:szCs w:val="28"/>
          <w:lang w:eastAsia="en-US"/>
        </w:rPr>
        <w:object w:dxaOrig="12533" w:dyaOrig="6116">
          <v:shape id="_x0000_i1026" type="#_x0000_t75" style="width:473.25pt;height:228.75pt" o:ole="">
            <v:imagedata r:id="rId28" o:title=""/>
          </v:shape>
          <o:OLEObject Type="Embed" ProgID="Visio.Drawing.11" ShapeID="_x0000_i1026" DrawAspect="Content" ObjectID="_1599986143" r:id="rId29"/>
        </w:object>
      </w: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№3</w:t>
      </w:r>
    </w:p>
    <w:p w:rsidR="00BE3ADA" w:rsidRDefault="00BE3ADA" w:rsidP="00BE3ADA">
      <w:pPr>
        <w:autoSpaceDE w:val="0"/>
        <w:ind w:left="5670" w:hanging="150"/>
        <w:jc w:val="center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BE3ADA" w:rsidRDefault="00BE3ADA" w:rsidP="00BE3ADA">
      <w:pPr>
        <w:autoSpaceDE w:val="0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autoSpaceDE w:val="0"/>
        <w:ind w:right="-284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3119"/>
        <w:gridCol w:w="3406"/>
        <w:gridCol w:w="2466"/>
      </w:tblGrid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 п/п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Обслуживаемые 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селенные пункты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ногофункциональный центр</w:t>
            </w:r>
          </w:p>
          <w:p w:rsidR="00BE3ADA" w:rsidRDefault="00BE3ADA">
            <w:pPr>
              <w:autoSpaceDE w:val="0"/>
              <w:ind w:right="-28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ул. Ленина, д.1/22, г. Мамадыш, 422190</w:t>
            </w: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мадышский </w:t>
            </w:r>
          </w:p>
          <w:p w:rsidR="00BE3ADA" w:rsidRDefault="00BE3ADA">
            <w:pPr>
              <w:pStyle w:val="a4"/>
              <w:spacing w:line="276" w:lineRule="auto"/>
              <w:rPr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ый район</w:t>
            </w: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недельник,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реда, пятница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с 8.00 до 17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торник, четверг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 8.00 до 19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уббота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 8.00 до 13.00 ч.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д с 12.00 до 12.45 </w:t>
            </w:r>
          </w:p>
          <w:p w:rsidR="00BE3ADA" w:rsidRDefault="00BE3ADA">
            <w:pPr>
              <w:autoSpaceDE w:val="0"/>
              <w:ind w:right="-284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</w:p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BE3ADA" w:rsidTr="00BE3ADA"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ADA" w:rsidRDefault="00BE3ADA">
            <w:pPr>
              <w:autoSpaceDE w:val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</w:tbl>
    <w:p w:rsidR="00BE3ADA" w:rsidRDefault="00BE3ADA" w:rsidP="00BE3ADA">
      <w:pPr>
        <w:autoSpaceDE w:val="0"/>
        <w:ind w:right="-284"/>
        <w:rPr>
          <w:rFonts w:ascii="Calibri" w:eastAsia="Calibri" w:hAnsi="Calibri"/>
          <w:sz w:val="28"/>
          <w:szCs w:val="28"/>
          <w:lang w:eastAsia="en-US"/>
        </w:rPr>
      </w:pPr>
    </w:p>
    <w:p w:rsidR="00BE3ADA" w:rsidRDefault="00BE3ADA" w:rsidP="00BE3ADA">
      <w:pPr>
        <w:rPr>
          <w:rFonts w:ascii="Times New Roman" w:hAnsi="Times New Roman"/>
          <w:spacing w:val="-6"/>
          <w:sz w:val="28"/>
          <w:szCs w:val="28"/>
        </w:rPr>
        <w:sectPr w:rsidR="00BE3ADA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BE3ADA" w:rsidRDefault="00BE3ADA" w:rsidP="00BE3ADA">
      <w:pPr>
        <w:tabs>
          <w:tab w:val="left" w:pos="5297"/>
        </w:tabs>
        <w:autoSpaceDE w:val="0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-6"/>
          <w:sz w:val="28"/>
          <w:szCs w:val="28"/>
        </w:rPr>
        <w:t xml:space="preserve">Приложение (справочное) 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ind w:left="-142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рхивный  отдел  Исполкома  Мамадышского муниципального района</w:t>
      </w:r>
    </w:p>
    <w:p w:rsidR="00BE3ADA" w:rsidRDefault="00BE3ADA" w:rsidP="00BE3ADA">
      <w:pPr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спублики Татарстан</w:t>
      </w:r>
    </w:p>
    <w:p w:rsidR="00BE3ADA" w:rsidRDefault="00BE3ADA" w:rsidP="00BE3ADA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uppressAutoHyphens/>
        <w:ind w:left="-567" w:right="-284"/>
        <w:rPr>
          <w:rFonts w:ascii="Times New Roman" w:hAnsi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BE3ADA" w:rsidTr="00BE3ADA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E3ADA" w:rsidTr="00BE3AD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33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right="-284"/>
              <w:jc w:val="both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tabs>
                <w:tab w:val="left" w:pos="1040"/>
              </w:tabs>
              <w:ind w:left="-567" w:right="-284"/>
              <w:jc w:val="center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eastAsiaTheme="minorHAnsi" w:hAnsi="Times New Roman"/>
                <w:lang w:val="en-US"/>
              </w:rPr>
              <w:t xml:space="preserve">                 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Arhiv.Mam@tatar.ru</w:t>
            </w:r>
          </w:p>
        </w:tc>
      </w:tr>
      <w:tr w:rsidR="00BE3ADA" w:rsidTr="00BE3ADA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33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right="-284"/>
              <w:jc w:val="both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lang w:eastAsia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Arhiv.Mam@tatar.ru</w:t>
            </w:r>
          </w:p>
        </w:tc>
      </w:tr>
    </w:tbl>
    <w:p w:rsidR="00BE3ADA" w:rsidRDefault="00BE3ADA" w:rsidP="00BE3ADA">
      <w:pPr>
        <w:autoSpaceDE w:val="0"/>
        <w:autoSpaceDN w:val="0"/>
        <w:adjustRightInd w:val="0"/>
        <w:ind w:left="-567" w:right="-284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BE3ADA" w:rsidRDefault="00BE3ADA" w:rsidP="00BE3A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BE3ADA" w:rsidRDefault="00BE3ADA" w:rsidP="00BE3ADA">
      <w:pPr>
        <w:tabs>
          <w:tab w:val="left" w:pos="0"/>
        </w:tabs>
        <w:suppressAutoHyphens/>
        <w:ind w:left="-567" w:right="-284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BE3ADA" w:rsidTr="00BE3ADA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BE3ADA" w:rsidTr="00BE3AD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Руководитель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Cs w:val="28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.Ikrayona@tatar.ru</w:t>
            </w:r>
          </w:p>
        </w:tc>
      </w:tr>
      <w:tr w:rsidR="00BE3ADA" w:rsidTr="00BE3AD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меститель 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уководителя Исполнительного</w:t>
            </w:r>
          </w:p>
          <w:p w:rsidR="00BE3ADA" w:rsidRDefault="00BE3ADA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Cs w:val="28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3ADA" w:rsidRDefault="00BE3ADA">
            <w:pPr>
              <w:suppressAutoHyphens/>
              <w:ind w:left="-567" w:right="-284"/>
              <w:jc w:val="center"/>
              <w:rPr>
                <w:rFonts w:ascii="Times New Roman" w:eastAsia="Calibri" w:hAnsi="Times New Roman" w:cs="Times New Roman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madysh.Ikrayona@tatar.ru</w:t>
            </w:r>
          </w:p>
        </w:tc>
      </w:tr>
    </w:tbl>
    <w:p w:rsidR="00BE3ADA" w:rsidRDefault="00BE3ADA" w:rsidP="00BE3ADA">
      <w:pPr>
        <w:spacing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:rsidR="000D65B4" w:rsidRDefault="000D65B4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>Приложение  № 3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к постановлению Исполнительного комитета 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амадышского муниципального района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№_____от ___________2018 г.</w:t>
      </w:r>
    </w:p>
    <w:p w:rsid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0D65B4" w:rsidRPr="000D65B4" w:rsidRDefault="000D65B4" w:rsidP="000D65B4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0D65B4" w:rsidRPr="000D65B4" w:rsidRDefault="000D65B4" w:rsidP="000D65B4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0D65B4">
        <w:rPr>
          <w:b/>
          <w:bCs/>
          <w:sz w:val="28"/>
          <w:szCs w:val="28"/>
        </w:rPr>
        <w:t>Административный регламент</w:t>
      </w:r>
    </w:p>
    <w:p w:rsidR="000D65B4" w:rsidRPr="000D65B4" w:rsidRDefault="000D65B4" w:rsidP="000D65B4">
      <w:pPr>
        <w:suppressAutoHyphens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>предоставления государственной услуги по</w:t>
      </w:r>
      <w:r w:rsidRPr="000D65B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>выдаче архивных документов</w:t>
      </w:r>
      <w:r w:rsidRPr="000D65B4">
        <w:rPr>
          <w:rFonts w:ascii="Times New Roman" w:hAnsi="Times New Roman" w:cs="Times New Roman"/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0D65B4" w:rsidRDefault="000D65B4" w:rsidP="000D65B4">
      <w:pPr>
        <w:pStyle w:val="a4"/>
        <w:jc w:val="both"/>
        <w:rPr>
          <w:b/>
          <w:sz w:val="28"/>
          <w:szCs w:val="28"/>
        </w:rPr>
      </w:pP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E131BD" w:rsidRDefault="000D65B4" w:rsidP="000D65B4">
      <w:pPr>
        <w:pStyle w:val="a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0D65B4">
        <w:rPr>
          <w:rFonts w:ascii="Times New Roman" w:hAnsi="Times New Roman" w:cs="Times New Roman"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0D65B4">
        <w:rPr>
          <w:rFonts w:ascii="Times New Roman" w:hAnsi="Times New Roman" w:cs="Times New Roman"/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 Государственная услуга предоставляется Исполнительным комитетом Мамадышского муниципального района (далее – Исполком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1. Место нахождения Исполкома: г. Мамащдыш, ул.М. Джалиля, д. 23/33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нахождения Отдела: г. Мамадыш, ул. Домолазова, д.32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График работы Отдела: ежедневно, кроме субботы и воскресенья, понедельник - четверг с 8.00 до 17.00, пятница  с 8.00 до 17.00, обед с 12.00 до 13.00, четверг, пятница – не приемный день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График приема заявлений: понедельник – среда с 8.00 до 17.00, обед 12.00 до 13.00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езд общественным транспортом до остановки  «Сбербанк»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ход свободный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2. Справочный телефон Отдела (885563)  3-34-76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 2.10, 2.11, 5.1, 5.2 настоящего Регламента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2) посредством сети «Интернет»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официальном сайте Исполкома (http://www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. 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/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4.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65B4">
        <w:rPr>
          <w:rFonts w:ascii="Times New Roman" w:hAnsi="Times New Roman" w:cs="Times New Roman"/>
          <w:sz w:val="28"/>
          <w:szCs w:val="28"/>
        </w:rPr>
        <w:t>Предоставление государственной услуги осуществляется в соответствии с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едеральным законом от 27 июля 2006 года №152-ФЗ «О персональных данных» (далее – Федеральный закон №152-ФЗ) (Собрание законодательства Российской Федерации, 2006, № 31 (1 ч.), ст.3451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 ст. 4179, с учетом внесенных изменений);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(далее – Порядок) (</w:t>
      </w:r>
      <w:hyperlink w:history="1">
        <w:r w:rsidRPr="000D65B4">
          <w:rPr>
            <w:rStyle w:val="a3"/>
            <w:rFonts w:ascii="Times New Roman" w:hAnsi="Times New Roman" w:cs="Times New Roman"/>
            <w:sz w:val="28"/>
            <w:szCs w:val="28"/>
          </w:rPr>
          <w:t>официальный интернет-портал правовой информации</w:t>
        </w:r>
      </w:hyperlink>
      <w:r w:rsidRPr="000D65B4">
        <w:rPr>
          <w:rStyle w:val="apple-converted-space"/>
          <w:rFonts w:ascii="Times New Roman" w:hAnsi="Times New Roman" w:cs="Times New Roman"/>
          <w:sz w:val="28"/>
          <w:szCs w:val="28"/>
        </w:rPr>
        <w:t> </w:t>
      </w:r>
      <w:hyperlink r:id="rId30" w:tgtFrame="_blank" w:tooltip="www.pravo.gov.ru" w:history="1">
        <w:r w:rsidRPr="000D65B4">
          <w:rPr>
            <w:rStyle w:val="a3"/>
            <w:rFonts w:ascii="Times New Roman" w:hAnsi="Times New Roman" w:cs="Times New Roman"/>
            <w:sz w:val="28"/>
            <w:szCs w:val="28"/>
          </w:rPr>
          <w:t>www.pravo.gov.ru</w:t>
        </w:r>
      </w:hyperlink>
      <w:r w:rsidRPr="000D65B4">
        <w:rPr>
          <w:rStyle w:val="a3"/>
          <w:rFonts w:ascii="Times New Roman" w:hAnsi="Times New Roman" w:cs="Times New Roman"/>
          <w:sz w:val="28"/>
          <w:szCs w:val="28"/>
        </w:rPr>
        <w:t xml:space="preserve">, </w:t>
      </w:r>
      <w:r w:rsidRPr="000D65B4">
        <w:rPr>
          <w:rFonts w:ascii="Times New Roman" w:hAnsi="Times New Roman" w:cs="Times New Roman"/>
          <w:sz w:val="28"/>
          <w:szCs w:val="28"/>
        </w:rPr>
        <w:t>2017, 3 ноября, номер опубликования 0001201711020011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коном Республики Татарстан от 24 декабря 2007 года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Законом Республики Татарстан </w:t>
      </w:r>
      <w:r w:rsidRPr="000D65B4">
        <w:rPr>
          <w:rFonts w:ascii="Times New Roman" w:hAnsi="Times New Roman" w:cs="Times New Roman"/>
          <w:sz w:val="28"/>
          <w:szCs w:val="28"/>
          <w:shd w:val="clear" w:color="auto" w:fill="FFFFFF"/>
        </w:rPr>
        <w:t>от 20 июля 2017 года № 63-ЗРТ</w:t>
      </w:r>
      <w:r w:rsidRPr="000D65B4">
        <w:rPr>
          <w:rStyle w:val="apple-converted-space"/>
          <w:rFonts w:ascii="Times New Roman" w:eastAsiaTheme="majorEastAsia" w:hAnsi="Times New Roman" w:cs="Times New Roman"/>
          <w:sz w:val="28"/>
          <w:szCs w:val="28"/>
          <w:shd w:val="clear" w:color="auto" w:fill="FFFFFF"/>
        </w:rPr>
        <w:t> </w:t>
      </w:r>
      <w:r w:rsidRPr="000D65B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0D65B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(далее - </w:t>
      </w:r>
      <w:r w:rsidRPr="000D65B4">
        <w:rPr>
          <w:rFonts w:ascii="Times New Roman" w:hAnsi="Times New Roman" w:cs="Times New Roman"/>
          <w:sz w:val="28"/>
          <w:szCs w:val="28"/>
        </w:rPr>
        <w:t>Закон РТ № 63-ЗРТ от 2017 г.)</w:t>
      </w:r>
      <w:r w:rsidRPr="000D65B4">
        <w:rPr>
          <w:rFonts w:ascii="Times New Roman" w:eastAsiaTheme="minorHAnsi" w:hAnsi="Times New Roman" w:cs="Times New Roman"/>
          <w:sz w:val="28"/>
          <w:szCs w:val="28"/>
          <w:lang w:eastAsia="en-US"/>
        </w:rPr>
        <w:t xml:space="preserve"> (Собрание законодательства Республики Татарстан, 2017, Т 55 (часть I), ст. 2016);</w:t>
      </w:r>
    </w:p>
    <w:p w:rsidR="000D65B4" w:rsidRPr="000D65B4" w:rsidRDefault="000D65B4" w:rsidP="000D65B4">
      <w:pPr>
        <w:pStyle w:val="a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 203) (Республика Татарстан, 2007,           25 декабря, с учетом внесенных изменений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Уставом Мамадышского муниципального района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ложением об Исполнительном комитете Мамадышского муниципального района, утвержденным решением Совета Мамадышского муниципального района от 08.11.2013 года № 6-21 (далее – Положение об Исполкоме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31.03.2006 года (далее – Положение об отделе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Исполнительного комитета Мамадышского муниципального района, утвержденным постановлением руководителя Исполнительного комитета от 12.01.2006 № 001 (далее – Правила внутреннего трудового распорядка)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на официальном сайте Исполкома (http://www. 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>.tatar.ru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stan.ru);</w:t>
      </w:r>
    </w:p>
    <w:p w:rsidR="000D65B4" w:rsidRPr="000D65B4" w:rsidRDefault="000D65B4" w:rsidP="000D65B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0D65B4" w:rsidRDefault="000D65B4" w:rsidP="000D65B4">
      <w:pPr>
        <w:rPr>
          <w:bCs/>
          <w:sz w:val="28"/>
          <w:szCs w:val="28"/>
        </w:rPr>
        <w:sectPr w:rsidR="000D65B4">
          <w:pgSz w:w="11906" w:h="16838"/>
          <w:pgMar w:top="1134" w:right="567" w:bottom="1134" w:left="1134" w:header="709" w:footer="709" w:gutter="0"/>
          <w:cols w:space="720"/>
        </w:sectPr>
      </w:pPr>
    </w:p>
    <w:p w:rsidR="000D65B4" w:rsidRDefault="000D65B4" w:rsidP="000D65B4">
      <w:pPr>
        <w:pStyle w:val="ab"/>
        <w:widowControl w:val="0"/>
        <w:numPr>
          <w:ilvl w:val="0"/>
          <w:numId w:val="14"/>
        </w:numPr>
        <w:autoSpaceDE w:val="0"/>
        <w:autoSpaceDN w:val="0"/>
        <w:adjustRightInd w:val="0"/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тандарт предоставления государственной услуг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34"/>
        <w:gridCol w:w="6045"/>
        <w:gridCol w:w="3681"/>
      </w:tblGrid>
      <w:tr w:rsidR="000D65B4" w:rsidTr="000D65B4">
        <w:trPr>
          <w:trHeight w:val="1004"/>
        </w:trPr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Pr="000D65B4" w:rsidRDefault="000D65B4">
            <w:pPr>
              <w:spacing w:line="25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Pr="000D65B4" w:rsidRDefault="000D65B4">
            <w:pPr>
              <w:suppressAutoHyphens/>
              <w:spacing w:line="252" w:lineRule="auto"/>
              <w:ind w:left="283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D65B4" w:rsidRDefault="000D65B4">
            <w:pPr>
              <w:suppressAutoHyphens/>
              <w:spacing w:line="252" w:lineRule="auto"/>
              <w:ind w:left="3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Выдача архивных документов пользователю для работы в читальном зале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 Закона РТ № 63-ЗРТ от 2007 г.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2. 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ный комитет Мамадышского муниципального района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полнитель государственной услуги - Архивный отдел Исполком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7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jc w:val="both"/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а пользователям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t xml:space="preserve">документов Архивного фонда Российской Федерации и других архивных документов, не содержащих сведений,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eastAsia="en-US"/>
              </w:rPr>
              <w:lastRenderedPageBreak/>
              <w:t>составляющих государственную тайну, с учетом иных ограничений, установленных законодательством Российской Федерации, справочно-поисковых средств к ним и находящихся на хранении в научно-справочных библиотеках архивов печатных изданий для работы в читальных залах (просмотровых залах, комнатах прослушивания фонодокументов, помещениях каталогов) муниципальных архивов или (при отсутствии специально выделенного помещения) в рабочей комнате архива (далее - читальный зал) под контролем работника архива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ч.1 ст. 24, ст. 25 Федерального закона № 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ст. 22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5.12, 5.13. Правил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п. 1.2, 3.1, 4.1.1, 4.1.3, 4.1.4, 4.1.5, 4.1.6, 4.1.7 Порядка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4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лучение справочно-поисковых средств к делам, документам, а также доступа к автоматизированным справочно-поисковым средствам, находящимся в читальном зале – в день обращения заявителя;</w:t>
            </w:r>
          </w:p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0D65B4" w:rsidRPr="000D65B4" w:rsidRDefault="000D65B4">
            <w:pPr>
              <w:pStyle w:val="ab"/>
              <w:spacing w:line="252" w:lineRule="auto"/>
              <w:ind w:left="0" w:firstLine="709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t xml:space="preserve">получение дел, документов ограниченного доступа, частично рассекреченных, на иностранных языках – не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eastAsia="en-US"/>
              </w:rPr>
              <w:lastRenderedPageBreak/>
              <w:t>позднее чем через 10 рабочих дней со дня оформления заказа заявителем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озможность приостановления срока предоставления государственной услуги не предусмотрена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п. 3.1 – 3.6, 4.1.7 Порядка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 w:val="28"/>
                <w:szCs w:val="28"/>
                <w:lang w:eastAsia="en-US"/>
              </w:rPr>
            </w:pP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firstLine="601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0D65B4" w:rsidRPr="000D65B4" w:rsidRDefault="000D65B4">
            <w:pPr>
              <w:spacing w:line="252" w:lineRule="auto"/>
              <w:ind w:left="33"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 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(последнее 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Документы, удостоверяющие личность: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ителя;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родителя или другого законного представителя несовершеннолетнего заявителя;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0D65B4" w:rsidRPr="000D65B4" w:rsidRDefault="000D65B4">
            <w:pPr>
              <w:spacing w:line="252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Бланк заявления для получения государственной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может быть представлено (направлено) заявителем на бумажном носителе одним из следующих способов: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0D65B4" w:rsidRPr="000D65B4" w:rsidRDefault="000D65B4">
            <w:pPr>
              <w:pStyle w:val="ConsPlusNonformat"/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чтовым отправлением.</w:t>
            </w:r>
          </w:p>
          <w:p w:rsidR="000D65B4" w:rsidRPr="000D65B4" w:rsidRDefault="000D65B4">
            <w:pPr>
              <w:spacing w:line="252" w:lineRule="auto"/>
              <w:ind w:firstLine="601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Заявление также может быть представлено (направлено) заявителем в виде электронного документа, подписанного простой электронной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дписью, через информационно-телекоммуникационные сети общего доступа, в том числе через информационно-телекоммуникационную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пп. 2.1, 2.2, 2.4 Порядка 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0D65B4">
              <w:rPr>
                <w:rFonts w:ascii="Times New Roman" w:hAnsi="Times New Roman" w:cs="Times New Roman"/>
                <w:lang w:eastAsia="en-US"/>
              </w:rPr>
              <w:t xml:space="preserve">,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lastRenderedPageBreak/>
              <w:t>распоряжении которых находятся данные докумен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7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num" w:pos="0"/>
              </w:tabs>
              <w:spacing w:line="252" w:lineRule="auto"/>
              <w:ind w:left="34" w:firstLine="567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napToGrid w:val="0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2.1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9.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 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озможность приостановления срока предоставления не предусмотрена.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снования для отказа в предоставлении государственной услуги: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1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; 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 неудовлетворительное физическое состояние документов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3. обращение заявителя, не достигшего совершеннолетия, без одного из родителей или другого законного представителя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4. нарушение заявителем подпунктов 4.2.5, 4.2.6, 4.2.9, 4.2.12, 4.2.19 Порядка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5. в случаях отсутствия фонда пользования при: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полнении служебных заданий сотрудниками архива с использованием затребованных пользователями подлинников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дел, документов, печатных изданий, - в срок не более 120 рабочих дней со дня заказа их пользователем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ыдачи подлинников дел, документов, печатных изданий во временное пользование юридическим и физическим лицам-фондообразователям, их правопреемникам или по запросам органов государственной власти и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изданий;</w:t>
            </w:r>
          </w:p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кспонирования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</w:t>
            </w:r>
          </w:p>
          <w:p w:rsidR="000D65B4" w:rsidRPr="000D65B4" w:rsidRDefault="000D65B4">
            <w:pPr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выдачи подлинников дел, документов, печатных изданий другому пользователю в читальный зал – в срок, не более 40 рабочих дней со дня заказа их пользователем  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0D65B4" w:rsidRDefault="000D65B4">
            <w:pPr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21 Закона РТ № 63-ЗРТ от 2017 г.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 2.2, 3.6, 3.7 Порядка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 2.11.7.1, 2.11.10, 5.13 Правил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п. 3.2, 3.3, 3.4, 3.5, 3.6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4.1.1 Порядк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Максимальный срок ожидания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0D65B4">
              <w:rPr>
                <w:rFonts w:ascii="Times New Roman" w:hAnsi="Times New Roman" w:cs="Times New Roman"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65B4" w:rsidRPr="000D65B4" w:rsidRDefault="000D65B4">
            <w:pPr>
              <w:pStyle w:val="ConsPlusNormal"/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расположенность помещения Архивного отдела в зоне доступности общественного транспорта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http://www.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tatar.ru  в сети «Интернет», Портале государственных и муниципальных услуг Республики Татарстан, Едином портале государственных и муниципальных услуг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нарушений сроков предоставления государственной услуги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осударственная услуга через МФЦ, удаленные рабочие места МФЦ не осуществляется.</w:t>
            </w:r>
          </w:p>
          <w:p w:rsidR="000D65B4" w:rsidRPr="000D65B4" w:rsidRDefault="000D65B4">
            <w:pPr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Информация о ходе предоставления государственной услуги может быть получена заявителем на сайте Исполкома, на Портале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pacing w:line="252" w:lineRule="auto"/>
              <w:ind w:left="3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0D65B4" w:rsidTr="000D65B4">
        <w:tc>
          <w:tcPr>
            <w:tcW w:w="1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spacing w:line="252" w:lineRule="auto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0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num" w:pos="0"/>
              </w:tabs>
              <w:spacing w:line="252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фициального сайта Исполкома (http://www. 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.tatar.ru);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ртала государственных и муниципальных услуг Республики Татарстан (http://uslugi.tatarstan.ru/);</w:t>
            </w:r>
          </w:p>
          <w:p w:rsidR="000D65B4" w:rsidRPr="000D65B4" w:rsidRDefault="000D65B4">
            <w:pPr>
              <w:spacing w:line="252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Единого портала государственных и муниципальных услуг (функций) (http://www.gosuslugi.ru/).</w:t>
            </w:r>
          </w:p>
        </w:tc>
        <w:tc>
          <w:tcPr>
            <w:tcW w:w="1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Default="000D65B4">
            <w:pPr>
              <w:suppressAutoHyphens/>
              <w:spacing w:line="252" w:lineRule="auto"/>
              <w:ind w:left="34"/>
              <w:rPr>
                <w:rFonts w:ascii="Times New Roman" w:eastAsia="Times New Roman" w:hAnsi="Times New Roman" w:cs="Times New Roman"/>
                <w:strike/>
                <w:sz w:val="24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0D65B4" w:rsidRDefault="000D65B4" w:rsidP="000D65B4">
      <w:pPr>
        <w:rPr>
          <w:bCs/>
          <w:sz w:val="28"/>
          <w:szCs w:val="28"/>
        </w:rPr>
        <w:sectPr w:rsidR="000D65B4">
          <w:pgSz w:w="16838" w:h="11906" w:orient="landscape"/>
          <w:pgMar w:top="1134" w:right="1134" w:bottom="567" w:left="1134" w:header="709" w:footer="709" w:gutter="0"/>
          <w:cols w:space="720"/>
        </w:sectPr>
      </w:pPr>
    </w:p>
    <w:p w:rsidR="000D65B4" w:rsidRPr="000D65B4" w:rsidRDefault="000D65B4" w:rsidP="000D65B4">
      <w:pPr>
        <w:jc w:val="both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pacing w:val="-4"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 Описание последовательности действий при предоставлении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1. предоставление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государственной </w:t>
      </w: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услуги по выдаче архивных  документов пользователю для работы в читальном зале муниципального архива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включает в себя следующие процедуры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1) консультирование заявител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2) принятие и регистрация заявлени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) проверка документов и выдача анкеты и обязательства-соглашения о согласии на обработку персональных данных и соблюдении режима конфиденциальност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4) выдача заявителю для заполнения бланка заказа (требования) на предоставление документов, копий фонда пользования, описей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6) выдача архивных документов для работы в читальном зале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1.2. Блок-схема последовательности действий по предоставлению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 представлена в приложении № 2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2. Оказание консультаций заявителю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2.1. Заявитель вправе обратиться в Отдел лично, по телефону и/или письменно, в том числе по электронной почте, для получения консультаций о порядке получения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. Подача запроса, инициирующего предоставление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консультац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3. Прием и регистрация заявления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trike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3.1. 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 </w:t>
      </w:r>
    </w:p>
    <w:p w:rsidR="000D65B4" w:rsidRPr="000D65B4" w:rsidRDefault="000D65B4" w:rsidP="000D65B4">
      <w:pPr>
        <w:tabs>
          <w:tab w:val="num" w:pos="0"/>
        </w:tabs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0D65B4" w:rsidRPr="000D65B4" w:rsidRDefault="000D65B4" w:rsidP="000D65B4">
      <w:pPr>
        <w:tabs>
          <w:tab w:val="num" w:pos="0"/>
        </w:tabs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  <w:lang w:eastAsia="en-US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bCs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Процедура, устанавливаемая настоящим пунктом, осуществляется </w:t>
      </w: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в течение одного рабочего дня с момента поступления запрос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bCs/>
          <w:spacing w:val="-4"/>
          <w:sz w:val="28"/>
          <w:szCs w:val="28"/>
        </w:rPr>
        <w:t>3.4. Выдача архивных документов пользователю для работы в читальном зале муниципального архива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1. Специалист Отдела осуществляет: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проверку полномочий заявителя, в случае действия заявителя по доверенност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4),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родителю или другому законному представителю несовершеннолетнего заявителя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– 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обязательства-соглашения о согласии на обработку персональных данных и соблюдение режима конфиденциальности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(приложение 5). 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bookmarkStart w:id="7" w:name="603"/>
      <w:bookmarkEnd w:id="7"/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лучае, если поступило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 15 минут в день прибытия заявителя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Результат процедур: принятое и зарегистрированное заявление, выданные анкеты и обязательства-соглашения о согласии на обработку персональных данных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 xml:space="preserve">и соблюдение режима конфиденциальности или возвращенные заявителю документы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2. 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  -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 xml:space="preserve">анкету, в котором указываются: фамилия, имя, отчество (последнее – при наличии), дата рождения, гражданство, место работы (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– при наличии) сопровождаемого лица, пользователь и сопровождающие его лица -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>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  15 минут с момента получения анкеты пользователя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4.3. Специалист Отдела: 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правильность заполнения анкет, наличие подписей на обязательствах-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     № 6)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й заявителю бланк заказ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4.4. Заявитель заполняет бланк заказа и передает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Результат процедур: заполненный бланк заказа, переданный специалисту Отдел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3.4.5. Специалист Отдела, получив бланк заказа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правильность заполнения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делает подборку описей, выборку архивных документов из хранилища;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веряет состояние выдаваемых документов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0D65B4" w:rsidRPr="000D65B4" w:rsidRDefault="000D65B4" w:rsidP="000D65B4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В случае наличия оснований для отказа в предоставлении государственной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>услуги или документов, являющихся основанием для доступа к делам, документам, справочно-поисковых средствам к ним, печатным изданиям ограниченного доступа, специалист Отдела: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0D65B4" w:rsidRPr="000D65B4" w:rsidRDefault="000D65B4" w:rsidP="000D65B4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Результат процедур: выданные пользователю для работы документы или отказ в предоставлении государственной услуги.</w:t>
      </w:r>
    </w:p>
    <w:p w:rsidR="000D65B4" w:rsidRPr="000D65B4" w:rsidRDefault="000D65B4" w:rsidP="000D65B4">
      <w:pPr>
        <w:pStyle w:val="ConsPlusNonformat"/>
        <w:ind w:right="281" w:firstLine="567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lastRenderedPageBreak/>
        <w:t>3.5. Предоставление государственной услуги через МФЦ</w:t>
      </w:r>
    </w:p>
    <w:p w:rsidR="000D65B4" w:rsidRPr="000D65B4" w:rsidRDefault="000D65B4" w:rsidP="000D65B4">
      <w:pPr>
        <w:pStyle w:val="ConsPlusNonformat"/>
        <w:ind w:right="28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>Услуга через МФЦ не представляется.</w:t>
      </w:r>
    </w:p>
    <w:p w:rsidR="000D65B4" w:rsidRPr="000D65B4" w:rsidRDefault="000D65B4" w:rsidP="000D65B4">
      <w:pPr>
        <w:pStyle w:val="ConsPlusNonformat"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3.6. Исправление технических ошибок. </w:t>
      </w:r>
    </w:p>
    <w:p w:rsidR="000D65B4" w:rsidRPr="000D65B4" w:rsidRDefault="000D65B4" w:rsidP="000D65B4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В связи с тем, что результатом </w:t>
      </w:r>
      <w:r w:rsidRPr="000D65B4">
        <w:rPr>
          <w:rFonts w:ascii="Times New Roman" w:hAnsi="Times New Roman" w:cs="Times New Roman"/>
          <w:spacing w:val="-4"/>
          <w:sz w:val="28"/>
          <w:szCs w:val="28"/>
          <w:lang w:eastAsia="en-US"/>
        </w:rPr>
        <w:t>государственной</w:t>
      </w:r>
      <w:r w:rsidRPr="000D65B4">
        <w:rPr>
          <w:rFonts w:ascii="Times New Roman" w:hAnsi="Times New Roman" w:cs="Times New Roman"/>
          <w:spacing w:val="-4"/>
          <w:sz w:val="28"/>
          <w:szCs w:val="28"/>
        </w:rPr>
        <w:t xml:space="preserve"> услуги является не выданный Исполкомом заявителю документ, исправление технических ошибок не осуществляется.»;</w:t>
      </w:r>
    </w:p>
    <w:p w:rsidR="000D65B4" w:rsidRDefault="000D65B4" w:rsidP="000D65B4">
      <w:pPr>
        <w:autoSpaceDE w:val="0"/>
        <w:autoSpaceDN w:val="0"/>
        <w:adjustRightInd w:val="0"/>
        <w:ind w:firstLine="709"/>
        <w:jc w:val="center"/>
        <w:outlineLvl w:val="2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center"/>
        <w:outlineLvl w:val="2"/>
        <w:rPr>
          <w:rFonts w:ascii="Times New Roman" w:hAnsi="Times New Roman" w:cs="Times New Roman"/>
          <w:b/>
          <w:sz w:val="28"/>
          <w:szCs w:val="28"/>
        </w:rPr>
      </w:pPr>
      <w:r w:rsidRPr="000D65B4">
        <w:rPr>
          <w:rFonts w:ascii="Times New Roman" w:hAnsi="Times New Roman" w:cs="Times New Roman"/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 Спасского муниципального района Республики Татарстан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spacing w:before="108" w:after="108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0D65B4">
        <w:rPr>
          <w:rFonts w:ascii="Times New Roman" w:hAnsi="Times New Roman" w:cs="Times New Roman"/>
          <w:b/>
          <w:sz w:val="28"/>
          <w:szCs w:val="28"/>
        </w:rPr>
        <w:t>государственную</w:t>
      </w:r>
      <w:r w:rsidRPr="000D65B4">
        <w:rPr>
          <w:rFonts w:ascii="Times New Roman" w:hAnsi="Times New Roman" w:cs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0D65B4" w:rsidRPr="00510B01" w:rsidRDefault="000D65B4" w:rsidP="00510B01">
      <w:pPr>
        <w:suppressAutoHyphens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10B01">
        <w:rPr>
          <w:rFonts w:ascii="Times New Roman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510B01" w:rsidRPr="00510B01" w:rsidRDefault="00510B01" w:rsidP="00510B01">
      <w:pPr>
        <w:pStyle w:val="formattext"/>
        <w:ind w:firstLine="480"/>
        <w:contextualSpacing/>
        <w:jc w:val="both"/>
        <w:rPr>
          <w:sz w:val="28"/>
          <w:szCs w:val="28"/>
        </w:rPr>
      </w:pPr>
      <w:r w:rsidRPr="00510B01">
        <w:rPr>
          <w:sz w:val="28"/>
          <w:szCs w:val="28"/>
        </w:rPr>
        <w:t xml:space="preserve">1) нарушение срока регистрации запроса о предоставлении государственной или муниципальной услуги, запроса, указанного в </w:t>
      </w:r>
      <w:hyperlink r:id="rId31" w:history="1">
        <w:r w:rsidRPr="00510B01">
          <w:rPr>
            <w:rStyle w:val="a3"/>
            <w:sz w:val="28"/>
            <w:szCs w:val="28"/>
          </w:rPr>
          <w:t>статье 15_1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pStyle w:val="formattext"/>
        <w:ind w:firstLine="480"/>
        <w:contextualSpacing/>
        <w:jc w:val="both"/>
        <w:rPr>
          <w:sz w:val="28"/>
          <w:szCs w:val="28"/>
        </w:rPr>
      </w:pPr>
      <w:bookmarkStart w:id="8" w:name="P0175"/>
      <w:bookmarkStart w:id="9" w:name="mark"/>
      <w:bookmarkEnd w:id="8"/>
      <w:bookmarkEnd w:id="9"/>
      <w:r w:rsidRPr="00510B01">
        <w:rPr>
          <w:sz w:val="28"/>
          <w:szCs w:val="28"/>
        </w:rPr>
        <w:t xml:space="preserve">2) нарушение срока предоставления государственной или муниципальной услуг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</w:t>
      </w:r>
      <w:r w:rsidRPr="00510B01">
        <w:rPr>
          <w:sz w:val="28"/>
          <w:szCs w:val="28"/>
        </w:rPr>
        <w:lastRenderedPageBreak/>
        <w:t xml:space="preserve">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32" w:history="1">
        <w:r w:rsidRPr="00510B01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510B01">
        <w:rPr>
          <w:sz w:val="28"/>
          <w:szCs w:val="28"/>
        </w:rPr>
        <w:t xml:space="preserve">; </w:t>
      </w:r>
    </w:p>
    <w:p w:rsidR="00510B01" w:rsidRPr="00510B01" w:rsidRDefault="00510B01" w:rsidP="00510B01">
      <w:pPr>
        <w:suppressAutoHyphens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510B01">
      <w:pPr>
        <w:suppressAutoHyphens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10B01">
        <w:rPr>
          <w:rFonts w:ascii="Times New Roman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</w:t>
      </w:r>
      <w:r w:rsidRPr="000D65B4">
        <w:rPr>
          <w:rFonts w:ascii="Times New Roman" w:hAnsi="Times New Roman" w:cs="Times New Roman"/>
          <w:sz w:val="28"/>
          <w:szCs w:val="28"/>
        </w:rPr>
        <w:t xml:space="preserve"> Федерации, Республики Татарстан, Мамадышского муниципального района для предоставления государственной услуги;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амадышского муниципального района для предоставления государственной услуги, у заявителя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 w:rsidRPr="00977E2E">
        <w:rPr>
          <w:sz w:val="28"/>
          <w:szCs w:val="28"/>
        </w:rPr>
        <w:t xml:space="preserve">        </w:t>
      </w:r>
      <w:r w:rsidR="000D65B4" w:rsidRPr="00977E2E">
        <w:rPr>
          <w:sz w:val="28"/>
          <w:szCs w:val="28"/>
        </w:rPr>
        <w:t>5) </w:t>
      </w:r>
      <w:r w:rsidRPr="00977E2E">
        <w:rPr>
          <w:sz w:val="28"/>
          <w:szCs w:val="28"/>
        </w:rPr>
        <w:t xml:space="preserve">отказ в предоставлении государственной ил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33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977E2E" w:rsidRDefault="00977E2E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977E2E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</w:t>
      </w:r>
      <w:r w:rsidR="000D65B4" w:rsidRPr="000D65B4">
        <w:rPr>
          <w:rFonts w:ascii="Times New Roman" w:hAnsi="Times New Roman" w:cs="Times New Roman"/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Мамадышского муниципального района;</w:t>
      </w:r>
    </w:p>
    <w:p w:rsidR="00977E2E" w:rsidRPr="00977E2E" w:rsidRDefault="00977E2E" w:rsidP="00977E2E">
      <w:pPr>
        <w:pStyle w:val="headertext"/>
        <w:spacing w:after="240" w:afterAutospacing="0"/>
        <w:jc w:val="both"/>
        <w:rPr>
          <w:sz w:val="28"/>
          <w:szCs w:val="28"/>
        </w:rPr>
      </w:pPr>
      <w:r w:rsidRPr="00977E2E">
        <w:rPr>
          <w:sz w:val="28"/>
          <w:szCs w:val="28"/>
        </w:rPr>
        <w:t xml:space="preserve">    </w:t>
      </w:r>
      <w:r w:rsidR="000D65B4" w:rsidRPr="00977E2E">
        <w:rPr>
          <w:sz w:val="28"/>
          <w:szCs w:val="28"/>
        </w:rPr>
        <w:t>7) </w:t>
      </w:r>
      <w:r w:rsidRPr="00977E2E">
        <w:rPr>
          <w:sz w:val="28"/>
          <w:szCs w:val="28"/>
        </w:rPr>
        <w:t xml:space="preserve">отказ органа, предоставляющего государственную услугу, органа, предоставляющего муниципальную услугу, должностного лица органа, предоставляющего государственную услугу, или органа, предоставляющего муниципальную услугу, многофункционального центра, работника многофункционального центра, организаций, предусмотренных </w:t>
      </w:r>
      <w:hyperlink r:id="rId34" w:history="1">
        <w:r w:rsidRPr="00977E2E">
          <w:rPr>
            <w:rStyle w:val="a3"/>
            <w:sz w:val="28"/>
            <w:szCs w:val="28"/>
          </w:rPr>
          <w:t>частью 1_1 статьи 16 настоящего Федерального закона</w:t>
        </w:r>
      </w:hyperlink>
      <w:r w:rsidRPr="00977E2E">
        <w:rPr>
          <w:sz w:val="28"/>
          <w:szCs w:val="28"/>
        </w:rPr>
        <w:t xml:space="preserve">, или их работников в исправлении допущенных ими опечаток и ошибок в выданных в результате предоставления </w:t>
      </w:r>
      <w:r w:rsidRPr="00977E2E">
        <w:rPr>
          <w:sz w:val="28"/>
          <w:szCs w:val="28"/>
        </w:rPr>
        <w:lastRenderedPageBreak/>
        <w:t xml:space="preserve">государственной или муниципальной услуги документах либо нарушение установленного срока таких исправлений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35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 w:rsidRPr="00977E2E">
        <w:rPr>
          <w:sz w:val="28"/>
          <w:szCs w:val="28"/>
        </w:rPr>
        <w:t xml:space="preserve">; </w:t>
      </w:r>
    </w:p>
    <w:p w:rsidR="000D65B4" w:rsidRPr="000D65B4" w:rsidRDefault="000D65B4" w:rsidP="000D65B4">
      <w:pPr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         8) нарушение срока или порядка выдачи документов по результатам предоставления муниципальной услуги;</w:t>
      </w:r>
    </w:p>
    <w:p w:rsidR="00977E2E" w:rsidRDefault="00977E2E" w:rsidP="00977E2E">
      <w:pPr>
        <w:pStyle w:val="headertext"/>
        <w:spacing w:after="240" w:afterAutospacing="0"/>
        <w:jc w:val="both"/>
      </w:pPr>
      <w:r w:rsidRPr="00977E2E">
        <w:rPr>
          <w:sz w:val="28"/>
          <w:szCs w:val="28"/>
        </w:rPr>
        <w:t xml:space="preserve">      </w:t>
      </w:r>
      <w:r w:rsidR="000D65B4" w:rsidRPr="00977E2E">
        <w:rPr>
          <w:sz w:val="28"/>
          <w:szCs w:val="28"/>
        </w:rPr>
        <w:t>9</w:t>
      </w:r>
      <w:r w:rsidRPr="00977E2E">
        <w:rPr>
          <w:sz w:val="28"/>
          <w:szCs w:val="28"/>
        </w:rPr>
        <w:t xml:space="preserve">)  приостановление предоставления государственной или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субъектов Российской Федерации, муниципальными правовыми актами. В указанном случае досудебное (внесудебное) обжалование заявителем решений и действий (бездействия) многофункционального центра, работника многофункционального центра возможно в случае, если на многофункциональный центр, решения и действия (бездействие) которого обжалуются, возложена функция по предоставлению соответствующих государственных или муниципальных услуг в полном объеме в порядке, определенном </w:t>
      </w:r>
      <w:hyperlink r:id="rId36" w:history="1">
        <w:r w:rsidRPr="00977E2E">
          <w:rPr>
            <w:rStyle w:val="a3"/>
            <w:sz w:val="28"/>
            <w:szCs w:val="28"/>
          </w:rPr>
          <w:t>частью 1_3 статьи 16 настоящего Федерального закона</w:t>
        </w:r>
      </w:hyperlink>
      <w:r>
        <w:t xml:space="preserve">. </w:t>
      </w:r>
    </w:p>
    <w:p w:rsidR="000D65B4" w:rsidRPr="000D65B4" w:rsidRDefault="000D65B4" w:rsidP="000D65B4">
      <w:pPr>
        <w:suppressAutoHyphens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left="-284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2. Жалоба на решения и действия (бездействия) органа, предоставляющего государственную услугу, муниципального служащего, руководителя органа, предоставляющего государственную услугу, подается в письменной форме на бумажном носителе, в электронной форме в Исполком. Жалобы на решения, принятые руководителем Исполкома, подаются в Совет Мамадышского муниципального района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Мамадшского муниципального района (http://www. </w:t>
      </w:r>
      <w:r w:rsidRPr="000D65B4">
        <w:rPr>
          <w:rFonts w:ascii="Times New Roman" w:hAnsi="Times New Roman" w:cs="Times New Roman"/>
          <w:sz w:val="28"/>
          <w:szCs w:val="28"/>
          <w:lang w:val="en-US"/>
        </w:rPr>
        <w:t>mamadysh</w:t>
      </w:r>
      <w:r w:rsidRPr="000D65B4">
        <w:rPr>
          <w:rFonts w:ascii="Times New Roman" w:hAnsi="Times New Roman" w:cs="Times New Roman"/>
          <w:sz w:val="28"/>
          <w:szCs w:val="28"/>
        </w:rPr>
        <w:t xml:space="preserve">.tatar.ru), Портала государственных и муниципальных услуг Республики Татарстан (http://uslugi.tatarstan.ru), Единого портала </w:t>
      </w:r>
      <w:r w:rsidRPr="000D65B4">
        <w:rPr>
          <w:rFonts w:ascii="Times New Roman" w:hAnsi="Times New Roman" w:cs="Times New Roman"/>
          <w:sz w:val="28"/>
          <w:szCs w:val="28"/>
        </w:rPr>
        <w:lastRenderedPageBreak/>
        <w:t>государственных и муниципальных услуг (функций) (http://www.gosuslugi.ru/), а также может быть принята при личном приеме заявителя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4. Жалоба должна содержать следующую информацию: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65B4" w:rsidRPr="000D65B4" w:rsidRDefault="000D65B4" w:rsidP="000D65B4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0D65B4" w:rsidRPr="000D65B4" w:rsidRDefault="000D65B4" w:rsidP="000D65B4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5.7. По результатам рассмотрения жалобы принимается одно из следующих решений:</w:t>
      </w:r>
    </w:p>
    <w:p w:rsidR="000D65B4" w:rsidRPr="000D65B4" w:rsidRDefault="000D65B4" w:rsidP="000D65B4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;</w:t>
      </w:r>
    </w:p>
    <w:p w:rsidR="000D65B4" w:rsidRPr="00510B01" w:rsidRDefault="000D65B4" w:rsidP="00510B01">
      <w:pPr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510B01">
        <w:rPr>
          <w:rFonts w:ascii="Times New Roman" w:hAnsi="Times New Roman" w:cs="Times New Roman"/>
          <w:sz w:val="28"/>
          <w:szCs w:val="28"/>
        </w:rPr>
        <w:t xml:space="preserve">         2) в удовлетворении жалобы отказывается»;</w:t>
      </w:r>
    </w:p>
    <w:p w:rsidR="00510B01" w:rsidRPr="00510B01" w:rsidRDefault="000D65B4" w:rsidP="00510B01">
      <w:pPr>
        <w:pStyle w:val="headertext"/>
        <w:spacing w:after="240" w:afterAutospacing="0"/>
        <w:jc w:val="both"/>
        <w:rPr>
          <w:sz w:val="28"/>
          <w:szCs w:val="28"/>
        </w:rPr>
      </w:pPr>
      <w:r w:rsidRPr="00510B01">
        <w:rPr>
          <w:sz w:val="28"/>
          <w:szCs w:val="28"/>
        </w:rPr>
        <w:t>5.8</w:t>
      </w:r>
      <w:r w:rsidR="00510B01" w:rsidRPr="00510B01">
        <w:rPr>
          <w:sz w:val="28"/>
          <w:szCs w:val="28"/>
        </w:rPr>
        <w:t xml:space="preserve">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работник, наделенные полномочиями по рассмотрению жалоб в соответствии с </w:t>
      </w:r>
      <w:hyperlink r:id="rId37" w:history="1">
        <w:r w:rsidR="00510B01" w:rsidRPr="00510B01">
          <w:rPr>
            <w:rStyle w:val="a3"/>
            <w:sz w:val="28"/>
            <w:szCs w:val="28"/>
          </w:rPr>
          <w:t>частью 1 настоящей статьи</w:t>
        </w:r>
      </w:hyperlink>
      <w:r w:rsidR="00510B01" w:rsidRPr="00510B01">
        <w:rPr>
          <w:sz w:val="28"/>
          <w:szCs w:val="28"/>
        </w:rPr>
        <w:t>, незамедлительно направляют имеющиеся материалы в органы прокуратуры.</w:t>
      </w:r>
    </w:p>
    <w:p w:rsidR="000D65B4" w:rsidRPr="00510B01" w:rsidRDefault="000D65B4" w:rsidP="00510B01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____________________________</w:t>
      </w: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0D65B4" w:rsidRDefault="000D65B4" w:rsidP="000D65B4">
      <w:pPr>
        <w:autoSpaceDE w:val="0"/>
        <w:autoSpaceDN w:val="0"/>
        <w:adjustRightInd w:val="0"/>
        <w:rPr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ind w:left="4536"/>
        <w:jc w:val="right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Приложение № 1</w:t>
      </w:r>
    </w:p>
    <w:p w:rsidR="000D65B4" w:rsidRPr="000D65B4" w:rsidRDefault="000D65B4" w:rsidP="000D65B4">
      <w:pPr>
        <w:autoSpaceDE w:val="0"/>
        <w:autoSpaceDN w:val="0"/>
        <w:adjustRightInd w:val="0"/>
        <w:ind w:left="4536"/>
        <w:jc w:val="right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ind w:left="4111"/>
        <w:rPr>
          <w:rFonts w:ascii="Times New Roman" w:hAnsi="Times New Roman" w:cs="Times New Roman"/>
          <w:sz w:val="24"/>
          <w:szCs w:val="24"/>
        </w:rPr>
      </w:pPr>
      <w:r w:rsidRPr="000D65B4">
        <w:rPr>
          <w:rFonts w:ascii="Times New Roman" w:hAnsi="Times New Roman" w:cs="Times New Roman"/>
        </w:rPr>
        <w:t xml:space="preserve">В  </w:t>
      </w:r>
    </w:p>
    <w:p w:rsidR="000D65B4" w:rsidRPr="000D65B4" w:rsidRDefault="000D65B4" w:rsidP="000D65B4">
      <w:pPr>
        <w:pBdr>
          <w:top w:val="single" w:sz="4" w:space="1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0D65B4">
        <w:rPr>
          <w:rFonts w:ascii="Times New Roman" w:hAnsi="Times New Roman" w:cs="Times New Roman"/>
          <w:sz w:val="20"/>
          <w:szCs w:val="20"/>
        </w:rPr>
        <w:lastRenderedPageBreak/>
        <w:t>(наименование органа местного самоуправления</w:t>
      </w:r>
    </w:p>
    <w:p w:rsidR="000D65B4" w:rsidRPr="000D65B4" w:rsidRDefault="000D65B4" w:rsidP="000D65B4">
      <w:pPr>
        <w:ind w:left="4111"/>
        <w:rPr>
          <w:rFonts w:ascii="Times New Roman" w:hAnsi="Times New Roman" w:cs="Times New Roman"/>
          <w:sz w:val="24"/>
          <w:szCs w:val="24"/>
        </w:rPr>
      </w:pPr>
    </w:p>
    <w:p w:rsidR="000D65B4" w:rsidRPr="000D65B4" w:rsidRDefault="000D65B4" w:rsidP="000D65B4">
      <w:pPr>
        <w:pBdr>
          <w:top w:val="single" w:sz="4" w:space="3" w:color="auto"/>
        </w:pBdr>
        <w:ind w:left="4111"/>
        <w:jc w:val="center"/>
        <w:rPr>
          <w:rFonts w:ascii="Times New Roman" w:hAnsi="Times New Roman" w:cs="Times New Roman"/>
          <w:sz w:val="20"/>
          <w:szCs w:val="20"/>
        </w:rPr>
      </w:pPr>
      <w:r w:rsidRPr="000D65B4">
        <w:rPr>
          <w:rFonts w:ascii="Times New Roman" w:hAnsi="Times New Roman" w:cs="Times New Roman"/>
          <w:sz w:val="20"/>
          <w:szCs w:val="20"/>
        </w:rPr>
        <w:t>муниципального образования)</w:t>
      </w:r>
    </w:p>
    <w:p w:rsidR="000D65B4" w:rsidRPr="000D65B4" w:rsidRDefault="000D65B4" w:rsidP="000D65B4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pacing w:val="-7"/>
          <w:sz w:val="28"/>
          <w:szCs w:val="28"/>
        </w:rPr>
        <w:t>от</w:t>
      </w:r>
      <w:r w:rsidRPr="000D65B4">
        <w:rPr>
          <w:rFonts w:ascii="Times New Roman" w:hAnsi="Times New Roman" w:cs="Times New Roman"/>
          <w:sz w:val="28"/>
          <w:szCs w:val="28"/>
        </w:rPr>
        <w:t>______________________________________</w:t>
      </w:r>
    </w:p>
    <w:p w:rsidR="000D65B4" w:rsidRPr="000D65B4" w:rsidRDefault="000D65B4" w:rsidP="000D65B4">
      <w:pPr>
        <w:shd w:val="clear" w:color="auto" w:fill="FFFFFF"/>
        <w:spacing w:line="336" w:lineRule="atLeast"/>
        <w:ind w:left="4111"/>
        <w:rPr>
          <w:rFonts w:ascii="Times New Roman" w:hAnsi="Times New Roman" w:cs="Times New Roman"/>
          <w:spacing w:val="-7"/>
        </w:rPr>
      </w:pPr>
      <w:r w:rsidRPr="000D65B4">
        <w:rPr>
          <w:rFonts w:ascii="Times New Roman" w:hAnsi="Times New Roman" w:cs="Times New Roman"/>
          <w:spacing w:val="-3"/>
        </w:rPr>
        <w:t>(фамилия, имя отчество, данные паспорта,</w:t>
      </w:r>
      <w:r w:rsidRPr="000D65B4">
        <w:rPr>
          <w:rFonts w:ascii="Times New Roman" w:hAnsi="Times New Roman" w:cs="Times New Roman"/>
          <w:spacing w:val="-7"/>
        </w:rPr>
        <w:t>почтовый индекс, адрес, телефон заявителя)</w:t>
      </w:r>
    </w:p>
    <w:p w:rsidR="000D65B4" w:rsidRPr="000D65B4" w:rsidRDefault="000D65B4" w:rsidP="000D65B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ЗАЯВЛЕНИЕ</w:t>
      </w:r>
    </w:p>
    <w:p w:rsidR="000D65B4" w:rsidRPr="000D65B4" w:rsidRDefault="000D65B4" w:rsidP="000D65B4">
      <w:pPr>
        <w:shd w:val="clear" w:color="auto" w:fill="FFFFFF"/>
        <w:spacing w:line="336" w:lineRule="atLeast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 выдаче архивных документов пользователю для работы в читальном зале  Мамадышского муниципального архива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Фамилия ________________________________________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Имя ____________________________ 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тчество 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работы (учебы) и должность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Образование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Ученая степень, звание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_____________________________________________________________________</w:t>
      </w:r>
    </w:p>
    <w:p w:rsidR="000D65B4" w:rsidRPr="000D65B4" w:rsidRDefault="000D65B4" w:rsidP="000D65B4">
      <w:pPr>
        <w:ind w:right="-236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есто жительства __________________________________________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>Телефон (домашний) _____________________ (служебный) _____________________________</w:t>
      </w:r>
    </w:p>
    <w:p w:rsidR="000D65B4" w:rsidRPr="000D65B4" w:rsidRDefault="000D65B4" w:rsidP="000D65B4">
      <w:pPr>
        <w:jc w:val="both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Серия и №  документа, удостоверяющего личность 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________________________________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С п</w:t>
      </w:r>
      <w:r w:rsidRPr="000D65B4">
        <w:rPr>
          <w:rFonts w:ascii="Times New Roman" w:hAnsi="Times New Roman" w:cs="Times New Roman"/>
          <w:bCs/>
          <w:sz w:val="28"/>
          <w:szCs w:val="28"/>
        </w:rPr>
        <w:t>орядком использования архивных документов в государственных и муниципальных архивах</w:t>
      </w:r>
      <w:r w:rsidRPr="000D65B4">
        <w:rPr>
          <w:rFonts w:ascii="Times New Roman" w:hAnsi="Times New Roman" w:cs="Times New Roman"/>
          <w:sz w:val="28"/>
          <w:szCs w:val="28"/>
        </w:rPr>
        <w:t xml:space="preserve"> ознакомился (ась), обязуюсь их выполнять.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(Подпись)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  <w:sectPr w:rsidR="000D65B4">
          <w:pgSz w:w="11906" w:h="16838"/>
          <w:pgMar w:top="1134" w:right="851" w:bottom="1134" w:left="1276" w:header="709" w:footer="709" w:gutter="0"/>
          <w:cols w:space="720"/>
        </w:sectPr>
      </w:pPr>
    </w:p>
    <w:p w:rsidR="000D65B4" w:rsidRDefault="000D65B4" w:rsidP="000D65B4">
      <w:pPr>
        <w:ind w:left="4962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2</w:t>
      </w:r>
    </w:p>
    <w:p w:rsidR="000D65B4" w:rsidRDefault="000D65B4" w:rsidP="000D65B4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государствен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0D65B4" w:rsidRPr="000D65B4" w:rsidRDefault="000D65B4" w:rsidP="000D65B4">
      <w:pPr>
        <w:jc w:val="both"/>
        <w:rPr>
          <w:rFonts w:ascii="Times New Roman" w:eastAsiaTheme="minorHAnsi" w:hAnsi="Times New Roman" w:cs="Times New Roman"/>
          <w:lang w:eastAsia="en-US"/>
        </w:rPr>
      </w:pPr>
      <w:r>
        <w:rPr>
          <w:rFonts w:ascii="Times New Roman" w:eastAsiaTheme="minorHAnsi" w:hAnsi="Times New Roman" w:cs="Times New Roman"/>
          <w:lang w:eastAsia="en-US"/>
        </w:rPr>
        <w:object w:dxaOrig="13213" w:dyaOrig="20020">
          <v:shape id="_x0000_i1027" type="#_x0000_t75" style="width:488.25pt;height:607.5pt" o:ole="">
            <v:imagedata r:id="rId38" o:title=""/>
          </v:shape>
          <o:OLEObject Type="Embed" ProgID="Visio.Drawing.15" ShapeID="_x0000_i1027" DrawAspect="Content" ObjectID="_1599986144" r:id="rId39"/>
        </w:object>
      </w:r>
    </w:p>
    <w:p w:rsidR="000D65B4" w:rsidRPr="000D65B4" w:rsidRDefault="000D65B4" w:rsidP="000D65B4">
      <w:pPr>
        <w:autoSpaceDE w:val="0"/>
        <w:autoSpaceDN w:val="0"/>
        <w:adjustRightInd w:val="0"/>
        <w:ind w:left="4536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lastRenderedPageBreak/>
        <w:t xml:space="preserve">   </w:t>
      </w:r>
      <w:r w:rsidRPr="000D65B4">
        <w:rPr>
          <w:rFonts w:ascii="Times New Roman" w:hAnsi="Times New Roman" w:cs="Times New Roman"/>
          <w:sz w:val="28"/>
          <w:szCs w:val="28"/>
        </w:rPr>
        <w:t>Приложение № 4</w:t>
      </w:r>
    </w:p>
    <w:p w:rsidR="000D65B4" w:rsidRPr="000D65B4" w:rsidRDefault="000D65B4" w:rsidP="000D65B4">
      <w:pPr>
        <w:rPr>
          <w:rFonts w:ascii="Times New Roman" w:hAnsi="Times New Roman" w:cs="Times New Roman"/>
          <w:bCs/>
          <w:sz w:val="28"/>
          <w:szCs w:val="28"/>
        </w:rPr>
      </w:pP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Архивный отдел  </w:t>
      </w: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ного комитета Мамадышского</w:t>
      </w:r>
    </w:p>
    <w:p w:rsidR="000D65B4" w:rsidRPr="000D65B4" w:rsidRDefault="000D65B4" w:rsidP="000D65B4">
      <w:pPr>
        <w:ind w:left="4962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муниципального района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shd w:val="clear" w:color="auto" w:fill="FFFFFF"/>
        <w:jc w:val="right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Дело пользователя № ____</w:t>
      </w:r>
    </w:p>
    <w:p w:rsidR="000D65B4" w:rsidRPr="000D65B4" w:rsidRDefault="000D65B4" w:rsidP="000D65B4">
      <w:pPr>
        <w:shd w:val="clear" w:color="auto" w:fill="FFFFFF"/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</w:rPr>
      </w:pPr>
      <w:r w:rsidRPr="000D65B4">
        <w:rPr>
          <w:rFonts w:ascii="Times New Roman" w:hAnsi="Times New Roman" w:cs="Times New Roman"/>
          <w:b/>
          <w:bCs/>
          <w:sz w:val="28"/>
          <w:szCs w:val="28"/>
        </w:rPr>
        <w:t>Анкета пользователя, работающего в читальном зале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Фамилия, имя, отчество 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Дата рождения 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Гражданство __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Место работы (учебы) и должность _______________________________________________</w:t>
      </w:r>
    </w:p>
    <w:p w:rsidR="000D65B4" w:rsidRPr="000D65B4" w:rsidRDefault="000D65B4" w:rsidP="000D65B4">
      <w:pPr>
        <w:shd w:val="clear" w:color="auto" w:fill="FFFFFF"/>
        <w:ind w:left="720"/>
        <w:rPr>
          <w:rFonts w:ascii="Times New Roman" w:hAnsi="Times New Roman" w:cs="Times New Roman"/>
          <w:sz w:val="20"/>
          <w:szCs w:val="20"/>
          <w:vertAlign w:val="superscript"/>
        </w:rPr>
      </w:pPr>
      <w:r w:rsidRPr="000D65B4">
        <w:rPr>
          <w:rFonts w:ascii="Times New Roman" w:hAnsi="Times New Roman" w:cs="Times New Roman"/>
          <w:sz w:val="23"/>
          <w:szCs w:val="23"/>
        </w:rPr>
        <w:t xml:space="preserve">                                                                          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(</w:t>
      </w:r>
      <w:r w:rsidRPr="000D65B4">
        <w:rPr>
          <w:rFonts w:ascii="Times New Roman" w:hAnsi="Times New Roman" w:cs="Times New Roman"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)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бразование, ученая степень, звание 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снование для проведения исследований __________________________________________</w:t>
      </w:r>
    </w:p>
    <w:p w:rsidR="000D65B4" w:rsidRPr="000D65B4" w:rsidRDefault="000D65B4" w:rsidP="000D65B4">
      <w:pPr>
        <w:shd w:val="clear" w:color="auto" w:fill="FFFFFF"/>
        <w:ind w:left="720"/>
        <w:rPr>
          <w:rFonts w:ascii="Times New Roman" w:hAnsi="Times New Roman" w:cs="Times New Roman"/>
          <w:sz w:val="20"/>
          <w:szCs w:val="20"/>
          <w:vertAlign w:val="superscript"/>
        </w:rPr>
      </w:pP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0D65B4">
        <w:rPr>
          <w:rFonts w:ascii="Times New Roman" w:hAnsi="Times New Roman" w:cs="Times New Roman"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t>)</w:t>
      </w:r>
      <w:r w:rsidRPr="000D65B4">
        <w:rPr>
          <w:rFonts w:ascii="Times New Roman" w:hAnsi="Times New Roman" w:cs="Times New Roman"/>
          <w:sz w:val="20"/>
          <w:szCs w:val="20"/>
          <w:vertAlign w:val="superscript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Название темы, хронологические рамки 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Цель работы ___________________________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Адрес регистрации по месту пребывания, номер телефона 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Адрес регистрации по месту жительства, номер телефона 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Номер мобильного телефона, электронный адрес 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numPr>
          <w:ilvl w:val="0"/>
          <w:numId w:val="15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Серия и номер паспорта, кем и когда выдан ________________________________________</w:t>
      </w:r>
      <w:r w:rsidRPr="000D65B4">
        <w:rPr>
          <w:rFonts w:ascii="Times New Roman" w:hAnsi="Times New Roman" w:cs="Times New Roman"/>
          <w:sz w:val="23"/>
          <w:szCs w:val="23"/>
        </w:rPr>
        <w:br/>
        <w:t> </w:t>
      </w:r>
    </w:p>
    <w:p w:rsidR="000D65B4" w:rsidRPr="000D65B4" w:rsidRDefault="000D65B4" w:rsidP="000D65B4">
      <w:pPr>
        <w:shd w:val="clear" w:color="auto" w:fill="FFFFFF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b/>
          <w:bCs/>
          <w:sz w:val="23"/>
          <w:szCs w:val="23"/>
        </w:rPr>
        <w:t>Обязательство-соглашение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Я, ____________________________________________________________________________ </w:t>
      </w:r>
    </w:p>
    <w:p w:rsidR="000D65B4" w:rsidRPr="000D65B4" w:rsidRDefault="000D65B4" w:rsidP="000D65B4">
      <w:pPr>
        <w:shd w:val="clear" w:color="auto" w:fill="FFFFFF"/>
        <w:jc w:val="center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sz w:val="23"/>
          <w:szCs w:val="23"/>
          <w:vertAlign w:val="superscript"/>
        </w:rPr>
        <w:lastRenderedPageBreak/>
        <w:t>(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>фамилия, имя, отчество</w:t>
      </w:r>
      <w:r w:rsidRPr="000D65B4">
        <w:rPr>
          <w:rFonts w:ascii="Times New Roman" w:hAnsi="Times New Roman" w:cs="Times New Roman"/>
          <w:sz w:val="23"/>
          <w:szCs w:val="23"/>
          <w:vertAlign w:val="superscript"/>
        </w:rPr>
        <w:t>)</w:t>
      </w:r>
    </w:p>
    <w:p w:rsidR="000D65B4" w:rsidRPr="000D65B4" w:rsidRDefault="000D65B4" w:rsidP="000D65B4">
      <w:pPr>
        <w:shd w:val="clear" w:color="auto" w:fill="FFFFFF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0D65B4" w:rsidRPr="000D65B4" w:rsidRDefault="000D65B4" w:rsidP="000D65B4">
      <w:pPr>
        <w:shd w:val="clear" w:color="auto" w:fill="FFFFFF"/>
        <w:ind w:firstLine="708"/>
        <w:jc w:val="both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«___» _____________ 20__ г.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_______________________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iCs/>
          <w:sz w:val="23"/>
        </w:rPr>
        <w:t xml:space="preserve">                  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>подпись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______________________________    _____________________    _____________________________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  <w:vertAlign w:val="superscript"/>
        </w:rPr>
      </w:pPr>
      <w:r w:rsidRPr="000D65B4">
        <w:rPr>
          <w:rFonts w:ascii="Times New Roman" w:hAnsi="Times New Roman" w:cs="Times New Roman"/>
          <w:iCs/>
          <w:sz w:val="23"/>
          <w:vertAlign w:val="superscript"/>
        </w:rPr>
        <w:t>   должность, сотрудника архива                  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  <w:t>     подпись                       </w:t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</w:r>
      <w:r w:rsidRPr="000D65B4">
        <w:rPr>
          <w:rFonts w:ascii="Times New Roman" w:hAnsi="Times New Roman" w:cs="Times New Roman"/>
          <w:iCs/>
          <w:sz w:val="23"/>
          <w:vertAlign w:val="superscript"/>
        </w:rPr>
        <w:tab/>
        <w:t>     расшифровка подписи</w:t>
      </w:r>
    </w:p>
    <w:p w:rsidR="000D65B4" w:rsidRPr="000D65B4" w:rsidRDefault="000D65B4" w:rsidP="000D65B4">
      <w:pPr>
        <w:shd w:val="clear" w:color="auto" w:fill="FFFFFF"/>
        <w:rPr>
          <w:rFonts w:ascii="Times New Roman" w:hAnsi="Times New Roman" w:cs="Times New Roman"/>
          <w:sz w:val="23"/>
          <w:szCs w:val="23"/>
        </w:rPr>
      </w:pPr>
      <w:r w:rsidRPr="000D65B4">
        <w:rPr>
          <w:rFonts w:ascii="Times New Roman" w:hAnsi="Times New Roman" w:cs="Times New Roman"/>
          <w:sz w:val="23"/>
          <w:szCs w:val="23"/>
        </w:rPr>
        <w:t>«___» _____________ 20__ г.</w:t>
      </w:r>
    </w:p>
    <w:p w:rsidR="000D65B4" w:rsidRDefault="000D65B4" w:rsidP="000D65B4">
      <w:pPr>
        <w:rPr>
          <w:sz w:val="28"/>
          <w:szCs w:val="28"/>
        </w:rPr>
        <w:sectPr w:rsidR="000D65B4">
          <w:pgSz w:w="11906" w:h="16838"/>
          <w:pgMar w:top="1134" w:right="851" w:bottom="1134" w:left="1276" w:header="709" w:footer="709" w:gutter="0"/>
          <w:cols w:space="720"/>
        </w:sectPr>
      </w:pPr>
    </w:p>
    <w:p w:rsidR="000D65B4" w:rsidRDefault="000D65B4" w:rsidP="000D65B4">
      <w:pPr>
        <w:ind w:left="723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5</w:t>
      </w:r>
    </w:p>
    <w:p w:rsidR="000D65B4" w:rsidRPr="000D65B4" w:rsidRDefault="000D65B4" w:rsidP="000D65B4">
      <w:pPr>
        <w:rPr>
          <w:rFonts w:ascii="Times New Roman" w:hAnsi="Times New Roman" w:cs="Times New Roman"/>
          <w:sz w:val="20"/>
          <w:szCs w:val="20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0D65B4" w:rsidRPr="000D65B4" w:rsidTr="000D65B4">
        <w:trPr>
          <w:tblCellSpacing w:w="0" w:type="dxa"/>
        </w:trPr>
        <w:tc>
          <w:tcPr>
            <w:tcW w:w="10067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Архивный отдел Исполнительного комитета Мамдышского муниципального района </w:t>
            </w:r>
          </w:p>
        </w:tc>
        <w:tc>
          <w:tcPr>
            <w:tcW w:w="5253" w:type="dxa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  <w:tr w:rsidR="000D65B4" w:rsidRPr="000D65B4" w:rsidTr="000D65B4">
        <w:trPr>
          <w:tblCellSpacing w:w="0" w:type="dxa"/>
        </w:trPr>
        <w:tc>
          <w:tcPr>
            <w:tcW w:w="10067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ЗАКАЗ (ТРЕБОВАНИЕ)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НА ВЫДАЧУ ДОКУМЕНТОВ,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bCs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ОПИСЕЙ</w:t>
            </w:r>
          </w:p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bCs/>
                <w:sz w:val="28"/>
                <w:szCs w:val="28"/>
                <w:lang w:eastAsia="en-US"/>
              </w:rPr>
              <w:t>РАЗРЕШАЮ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Наименование 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и _____________________________</w:t>
            </w:r>
          </w:p>
          <w:p w:rsidR="000D65B4" w:rsidRPr="000D65B4" w:rsidRDefault="000D65B4">
            <w:pPr>
              <w:jc w:val="center"/>
              <w:rPr>
                <w:rFonts w:ascii="Times New Roman" w:hAnsi="Times New Roman" w:cs="Times New Roman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ата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0D65B4" w:rsidRPr="000D65B4" w:rsidTr="000D65B4">
        <w:trPr>
          <w:tblCellSpacing w:w="0" w:type="dxa"/>
        </w:trPr>
        <w:tc>
          <w:tcPr>
            <w:tcW w:w="15320" w:type="dxa"/>
            <w:gridSpan w:val="2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0D65B4" w:rsidRPr="000D65B4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lastRenderedPageBreak/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  <w:r w:rsidRPr="000D65B4">
                    <w:rPr>
                      <w:rFonts w:ascii="Times New Roman" w:hAnsi="Times New Roman" w:cs="Times New Roman"/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D65B4" w:rsidRPr="000D65B4" w:rsidRDefault="000D65B4">
                  <w:pPr>
                    <w:pStyle w:val="af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0D65B4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</w:tr>
            <w:tr w:rsidR="000D65B4" w:rsidRPr="000D65B4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D65B4" w:rsidRPr="000D65B4" w:rsidRDefault="000D65B4">
                  <w:pPr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  <w:lang w:eastAsia="en-US"/>
                    </w:rPr>
                  </w:pPr>
                </w:p>
              </w:tc>
            </w:tr>
          </w:tbl>
          <w:p w:rsidR="000D65B4" w:rsidRPr="000D65B4" w:rsidRDefault="000D65B4">
            <w:pPr>
              <w:rPr>
                <w:rFonts w:ascii="Times New Roman" w:eastAsiaTheme="minorHAnsi" w:hAnsi="Times New Roman" w:cs="Times New Roman"/>
                <w:lang w:eastAsia="en-US"/>
              </w:rPr>
            </w:pPr>
          </w:p>
        </w:tc>
      </w:tr>
    </w:tbl>
    <w:p w:rsidR="000D65B4" w:rsidRDefault="000D65B4" w:rsidP="000D65B4">
      <w:pPr>
        <w:rPr>
          <w:rFonts w:eastAsia="Times New Roman"/>
          <w:sz w:val="28"/>
          <w:szCs w:val="28"/>
        </w:rPr>
      </w:pPr>
      <w:r>
        <w:rPr>
          <w:sz w:val="28"/>
          <w:szCs w:val="28"/>
        </w:rPr>
        <w:lastRenderedPageBreak/>
        <w:t>__________________________________________________________________________________</w:t>
      </w:r>
      <w:r>
        <w:rPr>
          <w:sz w:val="28"/>
          <w:szCs w:val="28"/>
        </w:rPr>
        <w:br/>
        <w:t>                                          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 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0D65B4" w:rsidRPr="000D65B4" w:rsidTr="000D65B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pStyle w:val="af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0D65B4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0D65B4" w:rsidRPr="000D65B4" w:rsidTr="000D65B4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D65B4" w:rsidRPr="000D65B4" w:rsidRDefault="000D65B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</w:p>
        </w:tc>
      </w:tr>
    </w:tbl>
    <w:p w:rsidR="000D65B4" w:rsidRPr="000D65B4" w:rsidRDefault="000D65B4" w:rsidP="000D65B4">
      <w:pPr>
        <w:rPr>
          <w:rFonts w:ascii="Times New Roman" w:eastAsia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br/>
        <w:t>_____________________________________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 xml:space="preserve">(подпись пользователя, работника архива) </w:t>
      </w:r>
    </w:p>
    <w:p w:rsidR="000D65B4" w:rsidRPr="000D65B4" w:rsidRDefault="000D65B4" w:rsidP="000D65B4">
      <w:pPr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lastRenderedPageBreak/>
        <w:t xml:space="preserve">Дата </w:t>
      </w:r>
      <w:r w:rsidRPr="000D65B4">
        <w:rPr>
          <w:rFonts w:ascii="Times New Roman" w:hAnsi="Times New Roman" w:cs="Times New Roman"/>
          <w:sz w:val="28"/>
          <w:szCs w:val="28"/>
        </w:rPr>
        <w:br/>
      </w:r>
    </w:p>
    <w:p w:rsidR="000D65B4" w:rsidRDefault="000D65B4" w:rsidP="000D65B4">
      <w:pPr>
        <w:rPr>
          <w:sz w:val="28"/>
          <w:szCs w:val="28"/>
        </w:rPr>
        <w:sectPr w:rsidR="000D65B4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0D65B4" w:rsidRPr="000D65B4" w:rsidRDefault="000D65B4" w:rsidP="000D65B4">
      <w:pPr>
        <w:ind w:left="5529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0D65B4">
        <w:rPr>
          <w:rFonts w:ascii="Times New Roman" w:hAnsi="Times New Roman" w:cs="Times New Roman"/>
          <w:spacing w:val="-6"/>
          <w:sz w:val="28"/>
          <w:szCs w:val="28"/>
        </w:rPr>
        <w:lastRenderedPageBreak/>
        <w:t>Приложение № 6</w:t>
      </w:r>
    </w:p>
    <w:p w:rsidR="000D65B4" w:rsidRPr="000D65B4" w:rsidRDefault="000D65B4" w:rsidP="000D65B4">
      <w:pPr>
        <w:ind w:left="5529"/>
        <w:jc w:val="right"/>
        <w:rPr>
          <w:rFonts w:ascii="Times New Roman" w:hAnsi="Times New Roman" w:cs="Times New Roman"/>
          <w:spacing w:val="-6"/>
          <w:sz w:val="28"/>
          <w:szCs w:val="28"/>
        </w:rPr>
      </w:pPr>
      <w:r w:rsidRPr="000D65B4">
        <w:rPr>
          <w:rFonts w:ascii="Times New Roman" w:hAnsi="Times New Roman" w:cs="Times New Roman"/>
          <w:spacing w:val="-6"/>
          <w:sz w:val="28"/>
          <w:szCs w:val="28"/>
        </w:rPr>
        <w:t xml:space="preserve"> (справочное) </w:t>
      </w:r>
    </w:p>
    <w:p w:rsidR="000D65B4" w:rsidRPr="000D65B4" w:rsidRDefault="000D65B4" w:rsidP="000D65B4">
      <w:pPr>
        <w:ind w:left="5245"/>
        <w:jc w:val="both"/>
        <w:rPr>
          <w:rFonts w:ascii="Times New Roman" w:hAnsi="Times New Roman" w:cs="Times New Roman"/>
          <w:spacing w:val="-6"/>
          <w:sz w:val="28"/>
          <w:szCs w:val="28"/>
        </w:rPr>
      </w:pPr>
    </w:p>
    <w:p w:rsidR="000D65B4" w:rsidRPr="000D65B4" w:rsidRDefault="000D65B4" w:rsidP="000D65B4">
      <w:pPr>
        <w:autoSpaceDE w:val="0"/>
        <w:autoSpaceDN w:val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0D65B4" w:rsidRPr="000D65B4" w:rsidRDefault="000D65B4" w:rsidP="000D65B4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0D65B4" w:rsidRPr="000D65B4" w:rsidRDefault="000D65B4" w:rsidP="000D65B4">
      <w:pPr>
        <w:suppressAutoHyphens/>
        <w:jc w:val="center"/>
        <w:rPr>
          <w:rFonts w:ascii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Архивный  отдел  Исполкома Мамадышского муниципального района</w:t>
      </w: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0D65B4" w:rsidRPr="000D65B4" w:rsidRDefault="000D65B4" w:rsidP="000D65B4">
      <w:pPr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78"/>
        <w:gridCol w:w="1779"/>
        <w:gridCol w:w="3749"/>
      </w:tblGrid>
      <w:tr w:rsidR="000D65B4" w:rsidRPr="000D65B4" w:rsidTr="000D65B4">
        <w:trPr>
          <w:trHeight w:val="488"/>
        </w:trPr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D65B4" w:rsidRPr="000D65B4" w:rsidTr="000D65B4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33" w:right="-28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right="-284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tabs>
                <w:tab w:val="left" w:pos="1040"/>
              </w:tabs>
              <w:ind w:left="-567" w:right="-284"/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val="en-US" w:eastAsia="en-US"/>
              </w:rPr>
              <w:t xml:space="preserve">                  </w:t>
            </w: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  <w:tr w:rsidR="000D65B4" w:rsidRPr="000D65B4" w:rsidTr="000D65B4"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33" w:right="-284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Главный специалист отдела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right="-284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lang w:eastAsia="en-US"/>
              </w:rPr>
              <w:t>(885563) 3-34-7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ind w:left="-567" w:right="-284"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0D65B4">
              <w:rPr>
                <w:rFonts w:ascii="Times New Roman" w:eastAsiaTheme="minorHAnsi" w:hAnsi="Times New Roman" w:cs="Times New Roman"/>
                <w:sz w:val="28"/>
                <w:szCs w:val="28"/>
                <w:lang w:val="en-US" w:eastAsia="en-US"/>
              </w:rPr>
              <w:t>Arhiv.Mam@tatar.ru</w:t>
            </w:r>
          </w:p>
        </w:tc>
      </w:tr>
    </w:tbl>
    <w:p w:rsidR="000D65B4" w:rsidRPr="000D65B4" w:rsidRDefault="000D65B4" w:rsidP="000D65B4">
      <w:pPr>
        <w:autoSpaceDE w:val="0"/>
        <w:autoSpaceDN w:val="0"/>
        <w:adjustRightInd w:val="0"/>
        <w:ind w:left="-567" w:right="-28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Исполнительный комитет Мамадышского муниципального района</w:t>
      </w:r>
    </w:p>
    <w:p w:rsidR="000D65B4" w:rsidRPr="000D65B4" w:rsidRDefault="000D65B4" w:rsidP="000D65B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0D65B4">
        <w:rPr>
          <w:rFonts w:ascii="Times New Roman" w:hAnsi="Times New Roman" w:cs="Times New Roman"/>
          <w:sz w:val="28"/>
          <w:szCs w:val="28"/>
        </w:rPr>
        <w:t>Республики Татарстан</w:t>
      </w:r>
    </w:p>
    <w:p w:rsidR="000D65B4" w:rsidRPr="000D65B4" w:rsidRDefault="000D65B4" w:rsidP="000D65B4">
      <w:pPr>
        <w:tabs>
          <w:tab w:val="left" w:pos="0"/>
        </w:tabs>
        <w:suppressAutoHyphens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5"/>
        <w:gridCol w:w="2064"/>
        <w:gridCol w:w="3747"/>
      </w:tblGrid>
      <w:tr w:rsidR="000D65B4" w:rsidRPr="000D65B4" w:rsidTr="000D65B4">
        <w:trPr>
          <w:trHeight w:val="48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0D65B4" w:rsidRPr="000D65B4" w:rsidTr="000D65B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 xml:space="preserve">Руководитель 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исполнительного 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Cs w:val="28"/>
                <w:lang w:eastAsia="en-US"/>
              </w:rPr>
              <w:t>(885563) 3-15-00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  <w:tr w:rsidR="000D65B4" w:rsidRPr="000D65B4" w:rsidTr="000D65B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 xml:space="preserve">Заместитель 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Руководителя Исполнительного</w:t>
            </w:r>
          </w:p>
          <w:p w:rsidR="000D65B4" w:rsidRPr="000D65B4" w:rsidRDefault="000D65B4">
            <w:pPr>
              <w:pStyle w:val="a4"/>
              <w:spacing w:line="276" w:lineRule="auto"/>
              <w:rPr>
                <w:rFonts w:ascii="Times New Roman" w:eastAsiaTheme="minorHAnsi" w:hAnsi="Times New Roman" w:cs="Times New Roman"/>
                <w:sz w:val="28"/>
                <w:szCs w:val="28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</w:rPr>
              <w:t>комитета</w:t>
            </w:r>
          </w:p>
        </w:tc>
        <w:tc>
          <w:tcPr>
            <w:tcW w:w="2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Cs w:val="28"/>
                <w:lang w:eastAsia="en-US"/>
              </w:rPr>
              <w:t>(885563) 3-14-55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65B4" w:rsidRPr="000D65B4" w:rsidRDefault="000D65B4">
            <w:pPr>
              <w:suppressAutoHyphens/>
              <w:ind w:left="-567"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en-US"/>
              </w:rPr>
            </w:pPr>
            <w:r w:rsidRPr="000D65B4">
              <w:rPr>
                <w:rFonts w:ascii="Times New Roman" w:hAnsi="Times New Roman" w:cs="Times New Roman"/>
                <w:sz w:val="28"/>
                <w:szCs w:val="28"/>
                <w:lang w:val="en-US" w:eastAsia="en-US"/>
              </w:rPr>
              <w:t>Mamadysh.Ikrayona@tatar.ru</w:t>
            </w:r>
          </w:p>
        </w:tc>
      </w:tr>
    </w:tbl>
    <w:p w:rsidR="000D65B4" w:rsidRPr="000D65B4" w:rsidRDefault="000D65B4" w:rsidP="000D65B4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0D65B4" w:rsidRDefault="000D65B4" w:rsidP="000D65B4"/>
    <w:p w:rsidR="000D65B4" w:rsidRDefault="000D65B4" w:rsidP="000D65B4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0D65B4" w:rsidRDefault="000D65B4" w:rsidP="000D65B4">
      <w:pPr>
        <w:ind w:left="5245"/>
        <w:jc w:val="both"/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8"/>
          <w:szCs w:val="28"/>
        </w:rPr>
      </w:pPr>
    </w:p>
    <w:p w:rsidR="000D65B4" w:rsidRDefault="000D65B4" w:rsidP="000D65B4">
      <w:pPr>
        <w:rPr>
          <w:sz w:val="24"/>
          <w:szCs w:val="24"/>
        </w:rPr>
      </w:pPr>
    </w:p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0D65B4" w:rsidRDefault="000D65B4" w:rsidP="000D65B4"/>
    <w:p w:rsidR="00BE3ADA" w:rsidRDefault="00BE3ADA" w:rsidP="000D65B4">
      <w:pPr>
        <w:tabs>
          <w:tab w:val="left" w:pos="0"/>
        </w:tabs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Times New Roman" w:hAnsi="Times New Roman"/>
        </w:rPr>
      </w:pPr>
    </w:p>
    <w:p w:rsidR="00BE3ADA" w:rsidRDefault="00BE3ADA" w:rsidP="00BE3ADA">
      <w:pPr>
        <w:rPr>
          <w:rFonts w:ascii="Calibri" w:hAnsi="Calibri"/>
        </w:rPr>
      </w:pPr>
    </w:p>
    <w:p w:rsidR="00BE3ADA" w:rsidRDefault="00BE3ADA" w:rsidP="00BE3ADA"/>
    <w:p w:rsidR="00BE3ADA" w:rsidRDefault="00BE3ADA" w:rsidP="00BE3ADA"/>
    <w:p w:rsidR="00BE3ADA" w:rsidRDefault="00BE3ADA" w:rsidP="00BE3ADA"/>
    <w:p w:rsidR="00D0307A" w:rsidRDefault="00D0307A"/>
    <w:sectPr w:rsidR="00D0307A" w:rsidSect="005637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6067" w:rsidRDefault="00FE6067" w:rsidP="005508DF">
      <w:pPr>
        <w:spacing w:after="0" w:line="240" w:lineRule="auto"/>
      </w:pPr>
      <w:r>
        <w:separator/>
      </w:r>
    </w:p>
  </w:endnote>
  <w:endnote w:type="continuationSeparator" w:id="0">
    <w:p w:rsidR="00FE6067" w:rsidRDefault="00FE6067" w:rsidP="005508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6067" w:rsidRDefault="00FE6067" w:rsidP="005508DF">
      <w:pPr>
        <w:spacing w:after="0" w:line="240" w:lineRule="auto"/>
      </w:pPr>
      <w:r>
        <w:separator/>
      </w:r>
    </w:p>
  </w:footnote>
  <w:footnote w:type="continuationSeparator" w:id="0">
    <w:p w:rsidR="00FE6067" w:rsidRDefault="00FE6067" w:rsidP="005508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7E2E" w:rsidRDefault="00977E2E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C937D5">
      <w:rPr>
        <w:noProof/>
      </w:rPr>
      <w:t>11</w:t>
    </w:r>
    <w:r>
      <w:rPr>
        <w:noProof/>
      </w:rPr>
      <w:fldChar w:fldCharType="end"/>
    </w:r>
  </w:p>
  <w:p w:rsidR="00977E2E" w:rsidRDefault="00977E2E">
    <w:pPr>
      <w:pStyle w:val="a6"/>
    </w:pPr>
  </w:p>
  <w:p w:rsidR="00977E2E" w:rsidRDefault="00977E2E"/>
  <w:p w:rsidR="00977E2E" w:rsidRDefault="00977E2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4188" w:hanging="360"/>
      </w:pPr>
    </w:lvl>
    <w:lvl w:ilvl="1" w:tplc="04190019">
      <w:start w:val="1"/>
      <w:numFmt w:val="decimal"/>
      <w:lvlText w:val="%2."/>
      <w:lvlJc w:val="left"/>
      <w:pPr>
        <w:tabs>
          <w:tab w:val="num" w:pos="4985"/>
        </w:tabs>
        <w:ind w:left="4985" w:hanging="360"/>
      </w:pPr>
    </w:lvl>
    <w:lvl w:ilvl="2" w:tplc="0419001B">
      <w:start w:val="1"/>
      <w:numFmt w:val="decimal"/>
      <w:lvlText w:val="%3."/>
      <w:lvlJc w:val="left"/>
      <w:pPr>
        <w:tabs>
          <w:tab w:val="num" w:pos="5705"/>
        </w:tabs>
        <w:ind w:left="5705" w:hanging="360"/>
      </w:pPr>
    </w:lvl>
    <w:lvl w:ilvl="3" w:tplc="0419000F">
      <w:start w:val="1"/>
      <w:numFmt w:val="decimal"/>
      <w:lvlText w:val="%4."/>
      <w:lvlJc w:val="left"/>
      <w:pPr>
        <w:tabs>
          <w:tab w:val="num" w:pos="6425"/>
        </w:tabs>
        <w:ind w:left="6425" w:hanging="360"/>
      </w:pPr>
    </w:lvl>
    <w:lvl w:ilvl="4" w:tplc="04190019">
      <w:start w:val="1"/>
      <w:numFmt w:val="decimal"/>
      <w:lvlText w:val="%5."/>
      <w:lvlJc w:val="left"/>
      <w:pPr>
        <w:tabs>
          <w:tab w:val="num" w:pos="7145"/>
        </w:tabs>
        <w:ind w:left="7145" w:hanging="360"/>
      </w:pPr>
    </w:lvl>
    <w:lvl w:ilvl="5" w:tplc="0419001B">
      <w:start w:val="1"/>
      <w:numFmt w:val="decimal"/>
      <w:lvlText w:val="%6."/>
      <w:lvlJc w:val="left"/>
      <w:pPr>
        <w:tabs>
          <w:tab w:val="num" w:pos="7865"/>
        </w:tabs>
        <w:ind w:left="7865" w:hanging="360"/>
      </w:pPr>
    </w:lvl>
    <w:lvl w:ilvl="6" w:tplc="0419000F">
      <w:start w:val="1"/>
      <w:numFmt w:val="decimal"/>
      <w:lvlText w:val="%7."/>
      <w:lvlJc w:val="left"/>
      <w:pPr>
        <w:tabs>
          <w:tab w:val="num" w:pos="8585"/>
        </w:tabs>
        <w:ind w:left="8585" w:hanging="360"/>
      </w:pPr>
    </w:lvl>
    <w:lvl w:ilvl="7" w:tplc="04190019">
      <w:start w:val="1"/>
      <w:numFmt w:val="decimal"/>
      <w:lvlText w:val="%8."/>
      <w:lvlJc w:val="left"/>
      <w:pPr>
        <w:tabs>
          <w:tab w:val="num" w:pos="9305"/>
        </w:tabs>
        <w:ind w:left="9305" w:hanging="360"/>
      </w:pPr>
    </w:lvl>
    <w:lvl w:ilvl="8" w:tplc="0419001B">
      <w:start w:val="1"/>
      <w:numFmt w:val="decimal"/>
      <w:lvlText w:val="%9."/>
      <w:lvlJc w:val="left"/>
      <w:pPr>
        <w:tabs>
          <w:tab w:val="num" w:pos="10025"/>
        </w:tabs>
        <w:ind w:left="10025" w:hanging="360"/>
      </w:pPr>
    </w:lvl>
  </w:abstractNum>
  <w:abstractNum w:abstractNumId="3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07A"/>
    <w:rsid w:val="000D65B4"/>
    <w:rsid w:val="001C6E2D"/>
    <w:rsid w:val="00223D1D"/>
    <w:rsid w:val="00257CE0"/>
    <w:rsid w:val="004440FC"/>
    <w:rsid w:val="00473E5E"/>
    <w:rsid w:val="00510B01"/>
    <w:rsid w:val="00537374"/>
    <w:rsid w:val="005508DF"/>
    <w:rsid w:val="00563734"/>
    <w:rsid w:val="005934E9"/>
    <w:rsid w:val="005D19DE"/>
    <w:rsid w:val="005E1EF2"/>
    <w:rsid w:val="006B1148"/>
    <w:rsid w:val="0083566F"/>
    <w:rsid w:val="00977E2E"/>
    <w:rsid w:val="009A33C0"/>
    <w:rsid w:val="009A413A"/>
    <w:rsid w:val="00BE3ADA"/>
    <w:rsid w:val="00C24670"/>
    <w:rsid w:val="00C937D5"/>
    <w:rsid w:val="00CD15AB"/>
    <w:rsid w:val="00D0307A"/>
    <w:rsid w:val="00E131BD"/>
    <w:rsid w:val="00FE60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473D4E6-F011-4203-AA7F-A1D916FB6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373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D0307A"/>
    <w:rPr>
      <w:color w:val="0000FF" w:themeColor="hyperlink"/>
      <w:u w:val="single"/>
    </w:rPr>
  </w:style>
  <w:style w:type="paragraph" w:styleId="a4">
    <w:name w:val="No Spacing"/>
    <w:uiPriority w:val="1"/>
    <w:qFormat/>
    <w:rsid w:val="00D0307A"/>
    <w:pPr>
      <w:spacing w:after="0" w:line="240" w:lineRule="auto"/>
    </w:pPr>
  </w:style>
  <w:style w:type="character" w:styleId="a5">
    <w:name w:val="FollowedHyperlink"/>
    <w:basedOn w:val="a0"/>
    <w:uiPriority w:val="99"/>
    <w:semiHidden/>
    <w:unhideWhenUsed/>
    <w:rsid w:val="00D0307A"/>
    <w:rPr>
      <w:color w:val="800080"/>
      <w:u w:val="single"/>
    </w:rPr>
  </w:style>
  <w:style w:type="paragraph" w:styleId="a6">
    <w:name w:val="header"/>
    <w:basedOn w:val="a"/>
    <w:link w:val="a7"/>
    <w:uiPriority w:val="99"/>
    <w:unhideWhenUsed/>
    <w:rsid w:val="00D030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7">
    <w:name w:val="Верхний колонтитул Знак"/>
    <w:basedOn w:val="a0"/>
    <w:link w:val="a6"/>
    <w:uiPriority w:val="99"/>
    <w:rsid w:val="00D0307A"/>
    <w:rPr>
      <w:rFonts w:ascii="Times New Roman" w:eastAsia="Times New Roman" w:hAnsi="Times New Roman" w:cs="Times New Roman"/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D0307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9">
    <w:name w:val="Нижний колонтитул Знак"/>
    <w:basedOn w:val="a0"/>
    <w:link w:val="a8"/>
    <w:uiPriority w:val="99"/>
    <w:rsid w:val="00D0307A"/>
    <w:rPr>
      <w:rFonts w:ascii="Times New Roman" w:eastAsia="Times New Roman" w:hAnsi="Times New Roman" w:cs="Times New Roman"/>
      <w:sz w:val="24"/>
      <w:szCs w:val="24"/>
    </w:rPr>
  </w:style>
  <w:style w:type="character" w:customStyle="1" w:styleId="aa">
    <w:name w:val="Абзац списка Знак"/>
    <w:link w:val="ab"/>
    <w:uiPriority w:val="34"/>
    <w:locked/>
    <w:rsid w:val="00D0307A"/>
    <w:rPr>
      <w:rFonts w:eastAsia="Times New Roman"/>
      <w:szCs w:val="24"/>
    </w:rPr>
  </w:style>
  <w:style w:type="paragraph" w:styleId="ab">
    <w:name w:val="List Paragraph"/>
    <w:basedOn w:val="a"/>
    <w:link w:val="aa"/>
    <w:uiPriority w:val="34"/>
    <w:qFormat/>
    <w:rsid w:val="00D0307A"/>
    <w:pPr>
      <w:spacing w:after="0" w:line="240" w:lineRule="auto"/>
      <w:ind w:left="720"/>
      <w:contextualSpacing/>
    </w:pPr>
    <w:rPr>
      <w:rFonts w:eastAsia="Times New Roman"/>
      <w:szCs w:val="24"/>
    </w:rPr>
  </w:style>
  <w:style w:type="paragraph" w:customStyle="1" w:styleId="ConsPlusNormal">
    <w:name w:val="ConsPlusNormal"/>
    <w:uiPriority w:val="99"/>
    <w:rsid w:val="00D0307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D0307A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f">
    <w:name w:val="f"/>
    <w:basedOn w:val="a"/>
    <w:uiPriority w:val="99"/>
    <w:rsid w:val="00D0307A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western">
    <w:name w:val="western"/>
    <w:basedOn w:val="a"/>
    <w:uiPriority w:val="99"/>
    <w:rsid w:val="00D030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nsPlusTitle">
    <w:name w:val="ConsPlusTitle"/>
    <w:uiPriority w:val="99"/>
    <w:rsid w:val="00D0307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</w:rPr>
  </w:style>
  <w:style w:type="table" w:styleId="ac">
    <w:name w:val="Table Grid"/>
    <w:basedOn w:val="a1"/>
    <w:rsid w:val="00D0307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Текст выноски Знак"/>
    <w:basedOn w:val="a0"/>
    <w:link w:val="ae"/>
    <w:uiPriority w:val="99"/>
    <w:semiHidden/>
    <w:rsid w:val="00D0307A"/>
    <w:rPr>
      <w:rFonts w:ascii="Tahoma" w:eastAsia="Times New Roman" w:hAnsi="Tahoma" w:cs="Tahoma"/>
      <w:sz w:val="16"/>
      <w:szCs w:val="16"/>
    </w:rPr>
  </w:style>
  <w:style w:type="paragraph" w:styleId="ae">
    <w:name w:val="Balloon Text"/>
    <w:basedOn w:val="a"/>
    <w:link w:val="ad"/>
    <w:uiPriority w:val="99"/>
    <w:semiHidden/>
    <w:unhideWhenUsed/>
    <w:rsid w:val="00D0307A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D0307A"/>
  </w:style>
  <w:style w:type="paragraph" w:styleId="af">
    <w:name w:val="Normal (Web)"/>
    <w:basedOn w:val="a"/>
    <w:uiPriority w:val="99"/>
    <w:unhideWhenUsed/>
    <w:rsid w:val="000D65B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headertext">
    <w:name w:val="headertext"/>
    <w:basedOn w:val="a"/>
    <w:rsid w:val="00977E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ormattext">
    <w:name w:val="formattext"/>
    <w:basedOn w:val="a"/>
    <w:rsid w:val="00977E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comment">
    <w:name w:val="comment"/>
    <w:basedOn w:val="a0"/>
    <w:rsid w:val="00510B01"/>
  </w:style>
  <w:style w:type="paragraph" w:customStyle="1" w:styleId="FORMATTEXT0">
    <w:name w:val=".FORMATTEXT"/>
    <w:uiPriority w:val="99"/>
    <w:rsid w:val="00C937D5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33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3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3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8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3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7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53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6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2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9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8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madysh.tatarstan.ru" TargetMode="External"/><Relationship Id="rId13" Type="http://schemas.openxmlformats.org/officeDocument/2006/relationships/hyperlink" Target="kodeks://link/d?nd=902228011&amp;prevdoc=902228011&amp;point=mark=000000000000000000000000000000000000000000000000008R80M9" TargetMode="External"/><Relationship Id="rId18" Type="http://schemas.openxmlformats.org/officeDocument/2006/relationships/image" Target="media/image1.emf"/><Relationship Id="rId26" Type="http://schemas.openxmlformats.org/officeDocument/2006/relationships/hyperlink" Target="http://uslugi.tatarstan.ru/" TargetMode="External"/><Relationship Id="rId39" Type="http://schemas.openxmlformats.org/officeDocument/2006/relationships/package" Target="embeddings/_________Microsoft_Visio111111111111111111.vsdx"/><Relationship Id="rId3" Type="http://schemas.openxmlformats.org/officeDocument/2006/relationships/styles" Target="styles.xml"/><Relationship Id="rId21" Type="http://schemas.openxmlformats.org/officeDocument/2006/relationships/hyperlink" Target="kodeks://link/d?nd=902228011&amp;prevdoc=902228011&amp;point=mark=000000000000000000000000000000000000000000000000008RC0MB" TargetMode="External"/><Relationship Id="rId34" Type="http://schemas.openxmlformats.org/officeDocument/2006/relationships/hyperlink" Target="kodeks://link/d?nd=902228011&amp;prevdoc=902228011&amp;point=mark=000000000000000000000000000000000000000000000000008R80M9" TargetMode="External"/><Relationship Id="rId7" Type="http://schemas.openxmlformats.org/officeDocument/2006/relationships/endnotes" Target="endnotes.xml"/><Relationship Id="rId12" Type="http://schemas.openxmlformats.org/officeDocument/2006/relationships/hyperlink" Target="kodeks://link/d?nd=902228011&amp;prevdoc=902228011&amp;point=mark=000000000000000000000000000000000000000000000000008RC0MB" TargetMode="External"/><Relationship Id="rId17" Type="http://schemas.openxmlformats.org/officeDocument/2006/relationships/hyperlink" Target="kodeks://link/d?nd=902228011&amp;prevdoc=902228011&amp;point=mark=000000000000000000000000000000000000000000000000008P80LP" TargetMode="External"/><Relationship Id="rId25" Type="http://schemas.openxmlformats.org/officeDocument/2006/relationships/hyperlink" Target="kodeks://link/d?nd=902228011&amp;prevdoc=902228011&amp;point=mark=000000000000000000000000000000000000000000000000008RC0MB" TargetMode="External"/><Relationship Id="rId33" Type="http://schemas.openxmlformats.org/officeDocument/2006/relationships/hyperlink" Target="kodeks://link/d?nd=902228011&amp;prevdoc=902228011&amp;point=mark=000000000000000000000000000000000000000000000000008RC0MB" TargetMode="External"/><Relationship Id="rId38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http://uslugi.tatarstan.ru/" TargetMode="External"/><Relationship Id="rId20" Type="http://schemas.openxmlformats.org/officeDocument/2006/relationships/hyperlink" Target="kodeks://link/d?nd=902228011&amp;prevdoc=902228011&amp;point=mark=00000000000000000000000000000000000000000000000000A720N9" TargetMode="External"/><Relationship Id="rId29" Type="http://schemas.openxmlformats.org/officeDocument/2006/relationships/oleObject" Target="embeddings/oleObject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kodeks://link/d?nd=902228011&amp;prevdoc=902228011&amp;point=mark=000000000000000000000000000000000000000000000000008RC0MB" TargetMode="External"/><Relationship Id="rId24" Type="http://schemas.openxmlformats.org/officeDocument/2006/relationships/hyperlink" Target="kodeks://link/d?nd=902228011&amp;prevdoc=902228011&amp;point=mark=000000000000000000000000000000000000000000000000008RC0MB" TargetMode="External"/><Relationship Id="rId32" Type="http://schemas.openxmlformats.org/officeDocument/2006/relationships/hyperlink" Target="kodeks://link/d?nd=902228011&amp;prevdoc=902228011&amp;point=mark=000000000000000000000000000000000000000000000000008RC0MB" TargetMode="External"/><Relationship Id="rId37" Type="http://schemas.openxmlformats.org/officeDocument/2006/relationships/hyperlink" Target="kodeks://link/d?nd=902228011&amp;prevdoc=902228011&amp;point=mark=000000000000000000000000000000000000000000000000008P80LP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kodeks://link/d?nd=902228011&amp;prevdoc=902228011&amp;point=mark=000000000000000000000000000000000000000000000000008RC0MB" TargetMode="External"/><Relationship Id="rId23" Type="http://schemas.openxmlformats.org/officeDocument/2006/relationships/hyperlink" Target="kodeks://link/d?nd=902228011&amp;prevdoc=902228011&amp;point=mark=000000000000000000000000000000000000000000000000008R80M9" TargetMode="External"/><Relationship Id="rId28" Type="http://schemas.openxmlformats.org/officeDocument/2006/relationships/image" Target="media/image2.emf"/><Relationship Id="rId36" Type="http://schemas.openxmlformats.org/officeDocument/2006/relationships/hyperlink" Target="kodeks://link/d?nd=902228011&amp;prevdoc=902228011&amp;point=mark=000000000000000000000000000000000000000000000000008RC0MB" TargetMode="External"/><Relationship Id="rId10" Type="http://schemas.openxmlformats.org/officeDocument/2006/relationships/hyperlink" Target="kodeks://link/d?nd=902228011&amp;prevdoc=902228011&amp;point=mark=00000000000000000000000000000000000000000000000000A720N9" TargetMode="External"/><Relationship Id="rId19" Type="http://schemas.openxmlformats.org/officeDocument/2006/relationships/oleObject" Target="embeddings/oleObject1.bin"/><Relationship Id="rId31" Type="http://schemas.openxmlformats.org/officeDocument/2006/relationships/hyperlink" Target="kodeks://link/d?nd=902228011&amp;prevdoc=902228011&amp;point=mark=00000000000000000000000000000000000000000000000000A720N9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kodeks://link/d?nd=902228011&amp;prevdoc=902228011&amp;point=mark=000000000000000000000000000000000000000000000000008RC0MB" TargetMode="External"/><Relationship Id="rId22" Type="http://schemas.openxmlformats.org/officeDocument/2006/relationships/hyperlink" Target="kodeks://link/d?nd=902228011&amp;prevdoc=902228011&amp;point=mark=000000000000000000000000000000000000000000000000008RC0MB" TargetMode="External"/><Relationship Id="rId27" Type="http://schemas.openxmlformats.org/officeDocument/2006/relationships/hyperlink" Target="kodeks://link/d?nd=902228011&amp;prevdoc=902228011&amp;point=mark=000000000000000000000000000000000000000000000000008P80LP" TargetMode="External"/><Relationship Id="rId30" Type="http://schemas.openxmlformats.org/officeDocument/2006/relationships/hyperlink" Target="http://www.pravo.gov.ru/" TargetMode="External"/><Relationship Id="rId35" Type="http://schemas.openxmlformats.org/officeDocument/2006/relationships/hyperlink" Target="kodeks://link/d?nd=902228011&amp;prevdoc=902228011&amp;point=mark=000000000000000000000000000000000000000000000000008RC0MB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A748C2-A4D3-4212-8B8C-D73713056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59</Pages>
  <Words>27509</Words>
  <Characters>156806</Characters>
  <Application>Microsoft Office Word</Application>
  <DocSecurity>0</DocSecurity>
  <Lines>1306</Lines>
  <Paragraphs>3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хив</dc:creator>
  <cp:keywords/>
  <dc:description/>
  <cp:lastModifiedBy>admin</cp:lastModifiedBy>
  <cp:revision>4</cp:revision>
  <dcterms:created xsi:type="dcterms:W3CDTF">2018-10-02T07:24:00Z</dcterms:created>
  <dcterms:modified xsi:type="dcterms:W3CDTF">2018-10-02T07:49:00Z</dcterms:modified>
</cp:coreProperties>
</file>